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605FD2" w14:textId="77777777" w:rsidR="009A4246" w:rsidRDefault="009A4246" w:rsidP="009A4246">
      <w:pPr>
        <w:spacing w:line="312" w:lineRule="auto"/>
        <w:jc w:val="center"/>
        <w:rPr>
          <w:rFonts w:ascii="宋体" w:hAnsi="宋体"/>
          <w:sz w:val="32"/>
        </w:rPr>
      </w:pPr>
      <w:r>
        <w:rPr>
          <w:rFonts w:ascii="宋体" w:hAnsi="宋体" w:hint="eastAsia"/>
          <w:sz w:val="32"/>
        </w:rPr>
        <w:t>《数据结构》参考答案</w:t>
      </w:r>
    </w:p>
    <w:p w14:paraId="721AEA3C" w14:textId="77777777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一、选择题</w:t>
      </w:r>
      <w:r w:rsidRPr="00F5731D">
        <w:rPr>
          <w:rFonts w:ascii="宋体" w:hAnsi="宋体" w:hint="eastAsia"/>
          <w:b/>
        </w:rPr>
        <w:t>（每小题2分，共2</w:t>
      </w:r>
      <w:r w:rsidRPr="00F5731D">
        <w:rPr>
          <w:rFonts w:ascii="宋体" w:hAnsi="宋体"/>
          <w:b/>
        </w:rPr>
        <w:t>0</w:t>
      </w:r>
      <w:r w:rsidRPr="00F5731D">
        <w:rPr>
          <w:rFonts w:ascii="宋体" w:hAnsi="宋体" w:hint="eastAsia"/>
          <w:b/>
        </w:rPr>
        <w:t>分）</w:t>
      </w:r>
    </w:p>
    <w:p w14:paraId="0D98EA46" w14:textId="2B2F905C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1-5</w:t>
      </w:r>
      <w:r w:rsidR="00EB6427" w:rsidRPr="00F5731D">
        <w:t xml:space="preserve"> </w:t>
      </w:r>
      <w:r w:rsidR="00093922">
        <w:t>BDCBB</w:t>
      </w:r>
    </w:p>
    <w:p w14:paraId="3E603740" w14:textId="01E6BDDB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 xml:space="preserve">6-10 </w:t>
      </w:r>
      <w:r w:rsidR="00093922">
        <w:t>BACBD</w:t>
      </w:r>
    </w:p>
    <w:p w14:paraId="20269CB8" w14:textId="77777777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二、填空题</w:t>
      </w:r>
      <w:r w:rsidRPr="00F5731D">
        <w:rPr>
          <w:rFonts w:ascii="宋体" w:hAnsi="宋体" w:hint="eastAsia"/>
          <w:b/>
        </w:rPr>
        <w:t>（每小题2分，共2</w:t>
      </w:r>
      <w:r w:rsidRPr="00F5731D">
        <w:rPr>
          <w:rFonts w:ascii="宋体" w:hAnsi="宋体"/>
          <w:b/>
        </w:rPr>
        <w:t>0</w:t>
      </w:r>
      <w:r w:rsidRPr="00F5731D">
        <w:rPr>
          <w:rFonts w:ascii="宋体" w:hAnsi="宋体" w:hint="eastAsia"/>
          <w:b/>
        </w:rPr>
        <w:t>分）</w:t>
      </w:r>
    </w:p>
    <w:p w14:paraId="0456FF5C" w14:textId="6342AAB8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1</w:t>
      </w:r>
      <w:r w:rsidRPr="00F5731D">
        <w:rPr>
          <w:rFonts w:hint="eastAsia"/>
        </w:rPr>
        <w:t>、</w:t>
      </w:r>
      <w:r w:rsidRPr="00F5731D">
        <w:rPr>
          <w:rFonts w:hint="eastAsia"/>
        </w:rPr>
        <w:t xml:space="preserve"> </w:t>
      </w:r>
      <w:r w:rsidR="00093922">
        <w:t>(F+1) % m</w:t>
      </w:r>
      <w:r w:rsidRPr="00F5731D">
        <w:rPr>
          <w:rFonts w:hint="eastAsia"/>
        </w:rPr>
        <w:t xml:space="preserve">                        </w:t>
      </w:r>
    </w:p>
    <w:p w14:paraId="188F2EF6" w14:textId="082732B4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2</w:t>
      </w:r>
      <w:r w:rsidRPr="00F5731D">
        <w:rPr>
          <w:rFonts w:hint="eastAsia"/>
        </w:rPr>
        <w:t>、</w:t>
      </w:r>
      <w:r w:rsidR="00093922">
        <w:t>O(n)</w:t>
      </w:r>
      <w:r w:rsidR="00093922">
        <w:rPr>
          <w:rFonts w:hint="eastAsia"/>
        </w:rPr>
        <w:t>，</w:t>
      </w:r>
      <w:r w:rsidR="00093922">
        <w:t>O(n)</w:t>
      </w:r>
    </w:p>
    <w:p w14:paraId="4809523B" w14:textId="05AB2423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3</w:t>
      </w:r>
      <w:r w:rsidRPr="00F5731D">
        <w:rPr>
          <w:rFonts w:hint="eastAsia"/>
        </w:rPr>
        <w:t>、</w:t>
      </w:r>
      <w:r w:rsidR="00093922">
        <w:t>2n</w:t>
      </w:r>
      <w:r w:rsidR="00093922">
        <w:rPr>
          <w:rFonts w:hint="eastAsia"/>
        </w:rPr>
        <w:t>，</w:t>
      </w:r>
      <w:r w:rsidR="00093922">
        <w:t>n+1</w:t>
      </w:r>
      <w:r w:rsidRPr="00F5731D">
        <w:rPr>
          <w:rFonts w:hint="eastAsia"/>
        </w:rPr>
        <w:t xml:space="preserve">                              </w:t>
      </w:r>
    </w:p>
    <w:p w14:paraId="28A48A7C" w14:textId="6A8679B6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4</w:t>
      </w:r>
      <w:r w:rsidRPr="00F5731D">
        <w:rPr>
          <w:rFonts w:hint="eastAsia"/>
        </w:rPr>
        <w:t>、</w:t>
      </w:r>
      <w:r w:rsidR="00081845">
        <w:rPr>
          <w:rFonts w:hint="eastAsia"/>
        </w:rPr>
        <w:t>6</w:t>
      </w:r>
      <w:r w:rsidR="00081845">
        <w:t>1</w:t>
      </w:r>
    </w:p>
    <w:p w14:paraId="4B6183D9" w14:textId="2BAB9DD4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5</w:t>
      </w:r>
      <w:r w:rsidRPr="00F5731D">
        <w:rPr>
          <w:rFonts w:hint="eastAsia"/>
        </w:rPr>
        <w:t>、</w:t>
      </w:r>
      <w:r w:rsidR="00081845">
        <w:t>n,  2e</w:t>
      </w:r>
      <w:r w:rsidRPr="00F5731D">
        <w:rPr>
          <w:rFonts w:hint="eastAsia"/>
        </w:rPr>
        <w:t xml:space="preserve">                            </w:t>
      </w:r>
    </w:p>
    <w:p w14:paraId="770BFCA3" w14:textId="6523A234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6</w:t>
      </w:r>
      <w:r w:rsidRPr="00F5731D">
        <w:rPr>
          <w:rFonts w:hint="eastAsia"/>
        </w:rPr>
        <w:t>、</w:t>
      </w:r>
      <w:r w:rsidR="007F1537">
        <w:t>15</w:t>
      </w:r>
      <w:r w:rsidRPr="00F5731D">
        <w:rPr>
          <w:rFonts w:hint="eastAsia"/>
        </w:rPr>
        <w:t xml:space="preserve">    </w:t>
      </w:r>
    </w:p>
    <w:p w14:paraId="21E7ED22" w14:textId="02309DEB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7</w:t>
      </w:r>
      <w:r w:rsidRPr="00F5731D">
        <w:rPr>
          <w:rFonts w:hint="eastAsia"/>
        </w:rPr>
        <w:t>、</w:t>
      </w:r>
      <w:r w:rsidR="007F1537">
        <w:t>CBA</w:t>
      </w:r>
      <w:r w:rsidRPr="00F5731D">
        <w:rPr>
          <w:rFonts w:hint="eastAsia"/>
        </w:rPr>
        <w:t xml:space="preserve">                             </w:t>
      </w:r>
    </w:p>
    <w:p w14:paraId="4E6CCF8D" w14:textId="5171643A" w:rsidR="00BC73EF" w:rsidRPr="00F5731D" w:rsidRDefault="009A4246" w:rsidP="009A4246">
      <w:pPr>
        <w:spacing w:line="300" w:lineRule="auto"/>
      </w:pPr>
      <w:r w:rsidRPr="00F5731D">
        <w:rPr>
          <w:rFonts w:hint="eastAsia"/>
        </w:rPr>
        <w:t>8</w:t>
      </w:r>
      <w:r w:rsidRPr="00F5731D">
        <w:rPr>
          <w:rFonts w:hint="eastAsia"/>
        </w:rPr>
        <w:t>、</w:t>
      </w:r>
      <w:r w:rsidR="007F1537">
        <w:t>4</w:t>
      </w:r>
      <w:r w:rsidR="007F1537">
        <w:rPr>
          <w:rFonts w:hint="eastAsia"/>
        </w:rPr>
        <w:t>，</w:t>
      </w:r>
      <w:r w:rsidR="007F1537">
        <w:t>16</w:t>
      </w:r>
    </w:p>
    <w:p w14:paraId="40D76AB0" w14:textId="5A3E0707" w:rsidR="009A4246" w:rsidRPr="00F5731D" w:rsidRDefault="009A4246" w:rsidP="009A4246">
      <w:pPr>
        <w:spacing w:line="300" w:lineRule="auto"/>
      </w:pPr>
      <w:r w:rsidRPr="00F5731D">
        <w:rPr>
          <w:rFonts w:hint="eastAsia"/>
        </w:rPr>
        <w:t>9</w:t>
      </w:r>
      <w:r w:rsidRPr="00F5731D">
        <w:rPr>
          <w:rFonts w:hint="eastAsia"/>
        </w:rPr>
        <w:t>、</w:t>
      </w:r>
      <w:r w:rsidR="007F1537" w:rsidRPr="007F1537">
        <w:rPr>
          <w:rFonts w:ascii="宋体" w:hAnsi="宋体" w:cs="华文仿宋" w:hint="eastAsia"/>
        </w:rPr>
        <w:t>L-&gt;prior==L-&gt;next==L</w:t>
      </w:r>
      <w:r w:rsidRPr="007F1537">
        <w:rPr>
          <w:rFonts w:ascii="宋体" w:hAnsi="宋体" w:hint="eastAsia"/>
        </w:rPr>
        <w:t xml:space="preserve"> </w:t>
      </w:r>
      <w:r w:rsidRPr="00F5731D">
        <w:rPr>
          <w:rFonts w:hint="eastAsia"/>
        </w:rPr>
        <w:t xml:space="preserve">                              </w:t>
      </w:r>
    </w:p>
    <w:p w14:paraId="1EAF75C1" w14:textId="01E27A7C" w:rsidR="00BC1630" w:rsidRPr="00F5731D" w:rsidRDefault="009A4246" w:rsidP="009A4246">
      <w:pPr>
        <w:spacing w:line="300" w:lineRule="auto"/>
        <w:rPr>
          <w:u w:val="single"/>
        </w:rPr>
      </w:pPr>
      <w:r w:rsidRPr="00F5731D">
        <w:rPr>
          <w:rFonts w:hint="eastAsia"/>
        </w:rPr>
        <w:t>10</w:t>
      </w:r>
      <w:r w:rsidRPr="00F5731D">
        <w:rPr>
          <w:rFonts w:hint="eastAsia"/>
        </w:rPr>
        <w:t>、</w:t>
      </w:r>
      <w:r w:rsidR="007F1537">
        <w:t>1305</w:t>
      </w:r>
    </w:p>
    <w:p w14:paraId="796A022E" w14:textId="60CC74F3" w:rsidR="009A4246" w:rsidRDefault="009A4246" w:rsidP="009A4246">
      <w:pPr>
        <w:spacing w:line="300" w:lineRule="auto"/>
        <w:rPr>
          <w:rFonts w:ascii="宋体" w:hAnsi="宋体"/>
          <w:b/>
        </w:rPr>
      </w:pPr>
      <w:r>
        <w:rPr>
          <w:rFonts w:ascii="宋体" w:hAnsi="宋体" w:hint="eastAsia"/>
        </w:rPr>
        <w:t>三、名词解释题</w:t>
      </w:r>
      <w:r>
        <w:rPr>
          <w:rFonts w:ascii="宋体" w:hAnsi="宋体" w:hint="eastAsia"/>
          <w:b/>
        </w:rPr>
        <w:t>（每小题5分，共15分）</w:t>
      </w:r>
    </w:p>
    <w:p w14:paraId="36E2F118" w14:textId="133B93CD" w:rsidR="00EC1423" w:rsidRDefault="00773B53" w:rsidP="00EC1423">
      <w:pPr>
        <w:spacing w:line="360" w:lineRule="auto"/>
        <w:ind w:firstLineChars="100" w:firstLine="240"/>
      </w:pPr>
      <w:r>
        <w:rPr>
          <w:rFonts w:hint="eastAsia"/>
        </w:rPr>
        <w:t>1</w:t>
      </w:r>
      <w:r>
        <w:t xml:space="preserve">. </w:t>
      </w:r>
      <w:r w:rsidR="008C43D0" w:rsidRPr="0003718F">
        <w:rPr>
          <w:rFonts w:hint="eastAsia"/>
          <w:color w:val="000000"/>
          <w:kern w:val="0"/>
          <w:lang w:bidi="ar"/>
        </w:rPr>
        <w:t>关键路径</w:t>
      </w:r>
      <w:r w:rsidR="00031168">
        <w:rPr>
          <w:rFonts w:hint="eastAsia"/>
        </w:rPr>
        <w:t>：</w:t>
      </w:r>
      <w:r w:rsidR="008C43D0" w:rsidRPr="008C43D0">
        <w:rPr>
          <w:rFonts w:hint="eastAsia"/>
        </w:rPr>
        <w:t>在</w:t>
      </w:r>
      <w:r w:rsidR="008C43D0" w:rsidRPr="008C43D0">
        <w:rPr>
          <w:rFonts w:hint="eastAsia"/>
        </w:rPr>
        <w:t xml:space="preserve"> AOE</w:t>
      </w:r>
      <w:r w:rsidR="008C43D0" w:rsidRPr="008C43D0">
        <w:rPr>
          <w:rFonts w:hint="eastAsia"/>
        </w:rPr>
        <w:t>网中，由于有些活动可以并行，所以完成工程的最短时间是从源点到汇点的最大路径长度。因此，把从源点到汇点具有最大长度的路径称为关键路径。</w:t>
      </w:r>
    </w:p>
    <w:p w14:paraId="72CC2C29" w14:textId="77777777" w:rsidR="005259F3" w:rsidRDefault="00773B53" w:rsidP="005259F3">
      <w:pPr>
        <w:spacing w:line="360" w:lineRule="auto"/>
        <w:ind w:firstLineChars="100" w:firstLine="240"/>
      </w:pPr>
      <w:r>
        <w:rPr>
          <w:rFonts w:hint="eastAsia"/>
        </w:rPr>
        <w:t>2</w:t>
      </w:r>
      <w:r>
        <w:t>.</w:t>
      </w:r>
      <w:r w:rsidRPr="00773B53">
        <w:rPr>
          <w:rFonts w:hint="eastAsia"/>
        </w:rPr>
        <w:t xml:space="preserve"> </w:t>
      </w:r>
      <w:r w:rsidR="008C43D0" w:rsidRPr="0003718F">
        <w:rPr>
          <w:rFonts w:hint="eastAsia"/>
        </w:rPr>
        <w:t>拓扑排序</w:t>
      </w:r>
      <w:r w:rsidR="002F1D05">
        <w:rPr>
          <w:rFonts w:hint="eastAsia"/>
        </w:rPr>
        <w:t>：</w:t>
      </w:r>
      <w:r w:rsidR="008C43D0">
        <w:rPr>
          <w:rFonts w:hint="eastAsia"/>
        </w:rPr>
        <w:t>给定一个无环路有向图</w:t>
      </w:r>
      <w:r w:rsidR="008C43D0">
        <w:rPr>
          <w:rFonts w:hint="eastAsia"/>
        </w:rPr>
        <w:tab/>
        <w:t>G=(V,E),</w:t>
      </w:r>
      <w:r w:rsidR="008C43D0">
        <w:rPr>
          <w:rFonts w:hint="eastAsia"/>
        </w:rPr>
        <w:t>各结点的编号为</w:t>
      </w:r>
      <w:r w:rsidR="008C43D0">
        <w:rPr>
          <w:rFonts w:hint="eastAsia"/>
        </w:rPr>
        <w:t>v=(1,2,</w:t>
      </w:r>
      <w:r w:rsidR="008C43D0">
        <w:t>i</w:t>
      </w:r>
      <w:r w:rsidR="008C43D0">
        <w:rPr>
          <w:rFonts w:hint="eastAsia"/>
        </w:rPr>
        <w:t>,j,n)</w:t>
      </w:r>
      <w:r w:rsidR="008C43D0">
        <w:rPr>
          <w:rFonts w:hint="eastAsia"/>
        </w:rPr>
        <w:t>。要求对每一个结点</w:t>
      </w:r>
      <w:proofErr w:type="spellStart"/>
      <w:r w:rsidR="008C43D0">
        <w:rPr>
          <w:rFonts w:hint="eastAsia"/>
        </w:rPr>
        <w:t>i</w:t>
      </w:r>
      <w:proofErr w:type="spellEnd"/>
      <w:r w:rsidR="008C43D0">
        <w:rPr>
          <w:rFonts w:hint="eastAsia"/>
        </w:rPr>
        <w:t>重新进行编号，使得若</w:t>
      </w:r>
      <w:proofErr w:type="spellStart"/>
      <w:r w:rsidR="008C43D0">
        <w:rPr>
          <w:rFonts w:hint="eastAsia"/>
        </w:rPr>
        <w:t>i</w:t>
      </w:r>
      <w:proofErr w:type="spellEnd"/>
      <w:r w:rsidR="008C43D0">
        <w:rPr>
          <w:rFonts w:hint="eastAsia"/>
        </w:rPr>
        <w:t>是</w:t>
      </w:r>
      <w:r w:rsidR="008C43D0">
        <w:rPr>
          <w:rFonts w:hint="eastAsia"/>
        </w:rPr>
        <w:t>j</w:t>
      </w:r>
      <w:r w:rsidR="008C43D0">
        <w:rPr>
          <w:rFonts w:hint="eastAsia"/>
        </w:rPr>
        <w:t>的前导，则有</w:t>
      </w:r>
      <w:r w:rsidR="008C43D0">
        <w:rPr>
          <w:rFonts w:hint="eastAsia"/>
        </w:rPr>
        <w:t xml:space="preserve">Label[ </w:t>
      </w:r>
      <w:proofErr w:type="spellStart"/>
      <w:r w:rsidR="008C43D0">
        <w:rPr>
          <w:rFonts w:hint="eastAsia"/>
        </w:rPr>
        <w:t>i</w:t>
      </w:r>
      <w:proofErr w:type="spellEnd"/>
      <w:r w:rsidR="008C43D0">
        <w:rPr>
          <w:rFonts w:hint="eastAsia"/>
        </w:rPr>
        <w:t xml:space="preserve"> ]&lt;label[j ]</w:t>
      </w:r>
      <w:r w:rsidR="008C43D0">
        <w:rPr>
          <w:rFonts w:hint="eastAsia"/>
        </w:rPr>
        <w:t>。即拓扑分类是将无环路有向图排成一个线性序列，使当从结点</w:t>
      </w:r>
      <w:proofErr w:type="spellStart"/>
      <w:r w:rsidR="008C43D0">
        <w:rPr>
          <w:rFonts w:hint="eastAsia"/>
        </w:rPr>
        <w:t>i</w:t>
      </w:r>
      <w:proofErr w:type="spellEnd"/>
      <w:r w:rsidR="008C43D0">
        <w:rPr>
          <w:rFonts w:hint="eastAsia"/>
        </w:rPr>
        <w:t>到结点</w:t>
      </w:r>
      <w:r w:rsidR="008C43D0">
        <w:rPr>
          <w:rFonts w:hint="eastAsia"/>
        </w:rPr>
        <w:t>j</w:t>
      </w:r>
      <w:r w:rsidR="008C43D0">
        <w:rPr>
          <w:rFonts w:hint="eastAsia"/>
        </w:rPr>
        <w:t>存在一条边，则在线性序列中，将</w:t>
      </w:r>
      <w:proofErr w:type="spellStart"/>
      <w:r w:rsidR="008C43D0">
        <w:rPr>
          <w:rFonts w:hint="eastAsia"/>
        </w:rPr>
        <w:t>i</w:t>
      </w:r>
      <w:proofErr w:type="spellEnd"/>
      <w:r w:rsidR="008C43D0">
        <w:rPr>
          <w:rFonts w:hint="eastAsia"/>
        </w:rPr>
        <w:t>排在</w:t>
      </w:r>
      <w:r w:rsidR="008C43D0">
        <w:rPr>
          <w:rFonts w:hint="eastAsia"/>
        </w:rPr>
        <w:t>j</w:t>
      </w:r>
      <w:r w:rsidR="008C43D0">
        <w:rPr>
          <w:rFonts w:hint="eastAsia"/>
        </w:rPr>
        <w:t>的前面。</w:t>
      </w:r>
    </w:p>
    <w:p w14:paraId="1909E915" w14:textId="4B8B5CC9" w:rsidR="00DE45BF" w:rsidRPr="006716F0" w:rsidRDefault="00F628F7" w:rsidP="006716F0">
      <w:pPr>
        <w:rPr>
          <w:color w:val="000000"/>
          <w:kern w:val="0"/>
          <w:lang w:bidi="ar"/>
        </w:rPr>
      </w:pPr>
      <w:r>
        <w:rPr>
          <w:rFonts w:ascii="宋体" w:hAnsi="宋体"/>
        </w:rPr>
        <w:t>3.</w:t>
      </w:r>
      <w:r w:rsidR="006716F0" w:rsidRPr="006716F0">
        <w:rPr>
          <w:rFonts w:hint="eastAsia"/>
          <w:color w:val="000000"/>
          <w:kern w:val="0"/>
          <w:lang w:bidi="ar"/>
        </w:rPr>
        <w:t xml:space="preserve"> </w:t>
      </w:r>
      <w:r w:rsidR="006716F0" w:rsidRPr="0003718F">
        <w:rPr>
          <w:rFonts w:hint="eastAsia"/>
          <w:color w:val="000000"/>
          <w:kern w:val="0"/>
          <w:lang w:bidi="ar"/>
        </w:rPr>
        <w:t>AOE</w:t>
      </w:r>
      <w:r w:rsidR="006716F0" w:rsidRPr="0003718F">
        <w:rPr>
          <w:rFonts w:hint="eastAsia"/>
          <w:color w:val="000000"/>
          <w:kern w:val="0"/>
          <w:lang w:bidi="ar"/>
        </w:rPr>
        <w:t>网</w:t>
      </w:r>
      <w:r w:rsidR="00040225">
        <w:rPr>
          <w:rFonts w:hint="eastAsia"/>
          <w:color w:val="000000"/>
          <w:kern w:val="0"/>
          <w:lang w:bidi="ar"/>
        </w:rPr>
        <w:t>：</w:t>
      </w:r>
      <w:r w:rsidR="006716F0" w:rsidRPr="006716F0">
        <w:rPr>
          <w:rFonts w:hint="eastAsia"/>
          <w:color w:val="000000"/>
          <w:kern w:val="0"/>
          <w:lang w:bidi="ar"/>
        </w:rPr>
        <w:t>在带权的有向图中，用结点表示事件，用边表示活动，边上权表示活动的开销（如持续时间），则称此有向图为边表示活动的网络</w:t>
      </w:r>
      <w:r w:rsidR="006716F0" w:rsidRPr="006716F0">
        <w:rPr>
          <w:rFonts w:hint="eastAsia"/>
          <w:color w:val="000000"/>
          <w:kern w:val="0"/>
          <w:lang w:bidi="ar"/>
        </w:rPr>
        <w:t xml:space="preserve">, </w:t>
      </w:r>
      <w:r w:rsidR="006716F0" w:rsidRPr="006716F0">
        <w:rPr>
          <w:rFonts w:hint="eastAsia"/>
          <w:color w:val="000000"/>
          <w:kern w:val="0"/>
          <w:lang w:bidi="ar"/>
        </w:rPr>
        <w:t>简称</w:t>
      </w:r>
      <w:r w:rsidR="006716F0" w:rsidRPr="006716F0">
        <w:rPr>
          <w:rFonts w:hint="eastAsia"/>
          <w:color w:val="000000"/>
          <w:kern w:val="0"/>
          <w:lang w:bidi="ar"/>
        </w:rPr>
        <w:t xml:space="preserve"> AOE</w:t>
      </w:r>
      <w:r w:rsidR="006716F0" w:rsidRPr="006716F0">
        <w:rPr>
          <w:rFonts w:hint="eastAsia"/>
          <w:color w:val="000000"/>
          <w:kern w:val="0"/>
          <w:lang w:bidi="ar"/>
        </w:rPr>
        <w:t>网。</w:t>
      </w:r>
      <w:r w:rsidR="006716F0" w:rsidRPr="00F628F7">
        <w:rPr>
          <w:rFonts w:ascii="宋体" w:hAnsi="宋体"/>
        </w:rPr>
        <w:t xml:space="preserve"> </w:t>
      </w:r>
    </w:p>
    <w:p w14:paraId="6DF74699" w14:textId="77777777" w:rsidR="00E16C4D" w:rsidRDefault="00E16C4D" w:rsidP="009A4246">
      <w:pPr>
        <w:spacing w:line="300" w:lineRule="auto"/>
      </w:pPr>
    </w:p>
    <w:p w14:paraId="68C1C7CD" w14:textId="77777777" w:rsidR="00E16C4D" w:rsidRDefault="00E16C4D" w:rsidP="009A4246">
      <w:pPr>
        <w:spacing w:line="300" w:lineRule="auto"/>
      </w:pPr>
    </w:p>
    <w:p w14:paraId="28FAF9AC" w14:textId="425C44A2" w:rsidR="009A4246" w:rsidRDefault="009A4246" w:rsidP="009A4246">
      <w:pPr>
        <w:spacing w:line="300" w:lineRule="auto"/>
        <w:rPr>
          <w:rFonts w:ascii="宋体" w:hAnsi="宋体"/>
          <w:b/>
        </w:rPr>
      </w:pPr>
      <w:r>
        <w:rPr>
          <w:rFonts w:hint="eastAsia"/>
        </w:rPr>
        <w:t>四、应用题</w:t>
      </w:r>
      <w:r>
        <w:rPr>
          <w:rFonts w:ascii="宋体" w:hAnsi="宋体" w:hint="eastAsia"/>
          <w:b/>
        </w:rPr>
        <w:t>（每小题6分，共3</w:t>
      </w:r>
      <w:r>
        <w:rPr>
          <w:rFonts w:ascii="宋体" w:hAnsi="宋体"/>
          <w:b/>
        </w:rPr>
        <w:t>0</w:t>
      </w:r>
      <w:r>
        <w:rPr>
          <w:rFonts w:ascii="宋体" w:hAnsi="宋体" w:hint="eastAsia"/>
          <w:b/>
        </w:rPr>
        <w:t>分）</w:t>
      </w:r>
    </w:p>
    <w:p w14:paraId="06C942F7" w14:textId="77777777" w:rsidR="006716F0" w:rsidRDefault="00913238" w:rsidP="006716F0">
      <w:r>
        <w:rPr>
          <w:rFonts w:ascii="宋体" w:hAnsi="宋体"/>
          <w:b/>
        </w:rPr>
        <w:t xml:space="preserve">1. </w:t>
      </w:r>
      <w:r w:rsidR="006716F0">
        <w:t>H(</w:t>
      </w:r>
      <w:r w:rsidR="006716F0">
        <w:rPr>
          <w:rFonts w:hint="eastAsia"/>
        </w:rPr>
        <w:t>32</w:t>
      </w:r>
      <w:r w:rsidR="006716F0">
        <w:t>)=</w:t>
      </w:r>
      <w:r w:rsidR="006716F0">
        <w:rPr>
          <w:rFonts w:hint="eastAsia"/>
        </w:rPr>
        <w:t>32</w:t>
      </w:r>
      <w:r w:rsidR="006716F0">
        <w:t xml:space="preserve"> Mod </w:t>
      </w:r>
      <w:r w:rsidR="006716F0">
        <w:rPr>
          <w:rFonts w:hint="eastAsia"/>
        </w:rPr>
        <w:t>11</w:t>
      </w:r>
      <w:r w:rsidR="006716F0">
        <w:t>=</w:t>
      </w:r>
      <w:r w:rsidR="006716F0">
        <w:rPr>
          <w:rFonts w:hint="eastAsia"/>
        </w:rPr>
        <w:t>10</w:t>
      </w:r>
      <w:r w:rsidR="006716F0">
        <w:t xml:space="preserve">    H(</w:t>
      </w:r>
      <w:r w:rsidR="006716F0">
        <w:rPr>
          <w:rFonts w:hint="eastAsia"/>
        </w:rPr>
        <w:t>13</w:t>
      </w:r>
      <w:r w:rsidR="006716F0">
        <w:t>)=</w:t>
      </w:r>
      <w:r w:rsidR="006716F0">
        <w:rPr>
          <w:rFonts w:hint="eastAsia"/>
        </w:rPr>
        <w:t>13</w:t>
      </w:r>
      <w:r w:rsidR="006716F0">
        <w:t xml:space="preserve"> Mod </w:t>
      </w:r>
      <w:r w:rsidR="006716F0">
        <w:rPr>
          <w:rFonts w:hint="eastAsia"/>
        </w:rPr>
        <w:t>11</w:t>
      </w:r>
      <w:r w:rsidR="006716F0">
        <w:t>=</w:t>
      </w:r>
      <w:r w:rsidR="006716F0">
        <w:rPr>
          <w:rFonts w:hint="eastAsia"/>
        </w:rPr>
        <w:t>2</w:t>
      </w:r>
      <w:r w:rsidR="006716F0">
        <w:t xml:space="preserve">    H(</w:t>
      </w:r>
      <w:r w:rsidR="006716F0">
        <w:rPr>
          <w:rFonts w:hint="eastAsia"/>
        </w:rPr>
        <w:t>49</w:t>
      </w:r>
      <w:r w:rsidR="006716F0">
        <w:t>)=</w:t>
      </w:r>
      <w:r w:rsidR="006716F0">
        <w:rPr>
          <w:rFonts w:hint="eastAsia"/>
        </w:rPr>
        <w:t>49</w:t>
      </w:r>
      <w:r w:rsidR="006716F0">
        <w:t xml:space="preserve"> Mod </w:t>
      </w:r>
      <w:r w:rsidR="006716F0">
        <w:rPr>
          <w:rFonts w:hint="eastAsia"/>
        </w:rPr>
        <w:t>11</w:t>
      </w:r>
      <w:r w:rsidR="006716F0">
        <w:t>=</w:t>
      </w:r>
      <w:r w:rsidR="006716F0">
        <w:rPr>
          <w:rFonts w:hint="eastAsia"/>
        </w:rPr>
        <w:t>5</w:t>
      </w:r>
    </w:p>
    <w:p w14:paraId="721AA4FD" w14:textId="77777777" w:rsidR="006716F0" w:rsidRDefault="006716F0" w:rsidP="006716F0">
      <w:pPr>
        <w:spacing w:line="300" w:lineRule="auto"/>
      </w:pPr>
      <w:r>
        <w:t>H(</w:t>
      </w:r>
      <w:r>
        <w:rPr>
          <w:rFonts w:hint="eastAsia"/>
        </w:rPr>
        <w:t>38</w:t>
      </w:r>
      <w:r>
        <w:t>)=</w:t>
      </w:r>
      <w:r>
        <w:rPr>
          <w:rFonts w:hint="eastAsia"/>
        </w:rPr>
        <w:t>38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5</w:t>
      </w:r>
      <w:r>
        <w:t>（冲突）</w:t>
      </w:r>
      <w:r>
        <w:rPr>
          <w:rFonts w:hint="eastAsia"/>
        </w:rPr>
        <w:t>，</w:t>
      </w:r>
      <w:r>
        <w:t>H</w:t>
      </w:r>
      <w:r>
        <w:rPr>
          <w:rFonts w:hint="eastAsia"/>
        </w:rPr>
        <w:t>1</w:t>
      </w:r>
      <w:r>
        <w:t>=</w:t>
      </w:r>
      <w:r>
        <w:rPr>
          <w:rFonts w:hint="eastAsia"/>
        </w:rPr>
        <w:t>（</w:t>
      </w:r>
      <w:r>
        <w:rPr>
          <w:rFonts w:hint="eastAsia"/>
        </w:rPr>
        <w:t>5+1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）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6</w:t>
      </w:r>
    </w:p>
    <w:p w14:paraId="03388503" w14:textId="77777777" w:rsidR="006716F0" w:rsidRDefault="006716F0" w:rsidP="006716F0">
      <w:pPr>
        <w:spacing w:line="300" w:lineRule="auto"/>
      </w:pPr>
      <w:r>
        <w:t>H(</w:t>
      </w:r>
      <w:r>
        <w:rPr>
          <w:rFonts w:hint="eastAsia"/>
        </w:rPr>
        <w:t>21</w:t>
      </w:r>
      <w:r>
        <w:t>)=</w:t>
      </w:r>
      <w:r>
        <w:rPr>
          <w:rFonts w:hint="eastAsia"/>
        </w:rPr>
        <w:t>21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10</w:t>
      </w:r>
      <w:r>
        <w:t>（冲突）</w:t>
      </w:r>
      <w:r>
        <w:rPr>
          <w:rFonts w:hint="eastAsia"/>
        </w:rPr>
        <w:t>，</w:t>
      </w:r>
      <w:r>
        <w:t>H</w:t>
      </w:r>
      <w:r>
        <w:rPr>
          <w:rFonts w:hint="eastAsia"/>
        </w:rPr>
        <w:t>1</w:t>
      </w:r>
      <w:r>
        <w:t>=</w:t>
      </w:r>
      <w:r>
        <w:rPr>
          <w:rFonts w:hint="eastAsia"/>
        </w:rPr>
        <w:t>（</w:t>
      </w:r>
      <w:r>
        <w:rPr>
          <w:rFonts w:hint="eastAsia"/>
        </w:rPr>
        <w:t>10+1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）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0</w:t>
      </w:r>
    </w:p>
    <w:p w14:paraId="2A536463" w14:textId="77777777" w:rsidR="006716F0" w:rsidRDefault="006716F0" w:rsidP="006716F0">
      <w:pPr>
        <w:spacing w:line="300" w:lineRule="auto"/>
      </w:pPr>
      <w:r>
        <w:t>H(</w:t>
      </w:r>
      <w:r>
        <w:rPr>
          <w:rFonts w:hint="eastAsia"/>
        </w:rPr>
        <w:t>60</w:t>
      </w:r>
      <w:r>
        <w:t>)=</w:t>
      </w:r>
      <w:r>
        <w:rPr>
          <w:rFonts w:hint="eastAsia"/>
        </w:rPr>
        <w:t>60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5</w:t>
      </w:r>
      <w:r>
        <w:t>（冲突）</w:t>
      </w:r>
      <w:r>
        <w:rPr>
          <w:rFonts w:hint="eastAsia"/>
        </w:rPr>
        <w:t>，</w:t>
      </w:r>
      <w:r>
        <w:t>H</w:t>
      </w:r>
      <w:r>
        <w:rPr>
          <w:rFonts w:hint="eastAsia"/>
        </w:rPr>
        <w:t>1</w:t>
      </w:r>
      <w:r>
        <w:t>=</w:t>
      </w:r>
      <w:r>
        <w:rPr>
          <w:rFonts w:hint="eastAsia"/>
        </w:rPr>
        <w:t>（</w:t>
      </w:r>
      <w:r>
        <w:rPr>
          <w:rFonts w:hint="eastAsia"/>
        </w:rPr>
        <w:t>5+1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）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6</w:t>
      </w:r>
      <w:r>
        <w:rPr>
          <w:rFonts w:hint="eastAsia"/>
        </w:rPr>
        <w:t>，</w:t>
      </w:r>
      <w:r>
        <w:t>H</w:t>
      </w:r>
      <w:r>
        <w:rPr>
          <w:rFonts w:hint="eastAsia"/>
        </w:rPr>
        <w:t>2</w:t>
      </w:r>
      <w:r>
        <w:t>=</w:t>
      </w:r>
      <w:r>
        <w:rPr>
          <w:rFonts w:hint="eastAsia"/>
        </w:rPr>
        <w:t>（</w:t>
      </w:r>
      <w:r>
        <w:rPr>
          <w:rFonts w:hint="eastAsia"/>
        </w:rPr>
        <w:t>5-1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）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4</w:t>
      </w:r>
    </w:p>
    <w:p w14:paraId="5C3EE875" w14:textId="77777777" w:rsidR="006716F0" w:rsidRDefault="006716F0" w:rsidP="006716F0">
      <w:pPr>
        <w:spacing w:line="300" w:lineRule="auto"/>
      </w:pPr>
      <w:r>
        <w:t>H(</w:t>
      </w:r>
      <w:r>
        <w:rPr>
          <w:rFonts w:hint="eastAsia"/>
        </w:rPr>
        <w:t>12</w:t>
      </w:r>
      <w:r>
        <w:t>)=</w:t>
      </w:r>
      <w:r>
        <w:rPr>
          <w:rFonts w:hint="eastAsia"/>
        </w:rPr>
        <w:t>12</w:t>
      </w:r>
      <w:r>
        <w:t xml:space="preserve"> Mod </w:t>
      </w:r>
      <w:r>
        <w:rPr>
          <w:rFonts w:hint="eastAsia"/>
        </w:rPr>
        <w:t>11</w:t>
      </w:r>
      <w:r>
        <w:t>=</w:t>
      </w:r>
      <w:r>
        <w:rPr>
          <w:rFonts w:hint="eastAsia"/>
        </w:rPr>
        <w:t>1</w:t>
      </w:r>
    </w:p>
    <w:p w14:paraId="7468ADB6" w14:textId="77777777" w:rsidR="006716F0" w:rsidRDefault="006716F0" w:rsidP="006716F0">
      <w:pPr>
        <w:tabs>
          <w:tab w:val="left" w:pos="360"/>
        </w:tabs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把关键字依次填入下表，并统计每个关键字查找成功时比较次数（</w:t>
      </w:r>
      <w:r>
        <w:rPr>
          <w:rFonts w:hint="eastAsia"/>
        </w:rPr>
        <w:t>8</w:t>
      </w:r>
      <w:r>
        <w:rPr>
          <w:rFonts w:hint="eastAsia"/>
        </w:rPr>
        <w:t>分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6"/>
        <w:gridCol w:w="583"/>
        <w:gridCol w:w="584"/>
        <w:gridCol w:w="584"/>
        <w:gridCol w:w="584"/>
        <w:gridCol w:w="584"/>
        <w:gridCol w:w="583"/>
        <w:gridCol w:w="584"/>
        <w:gridCol w:w="584"/>
        <w:gridCol w:w="584"/>
        <w:gridCol w:w="584"/>
        <w:gridCol w:w="584"/>
      </w:tblGrid>
      <w:tr w:rsidR="006716F0" w14:paraId="227643E3" w14:textId="77777777" w:rsidTr="00FF2491">
        <w:tc>
          <w:tcPr>
            <w:tcW w:w="92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EDD1DD2" w14:textId="77777777" w:rsidR="006716F0" w:rsidRDefault="006716F0" w:rsidP="00FF2491"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地址</w:t>
            </w:r>
          </w:p>
        </w:tc>
        <w:tc>
          <w:tcPr>
            <w:tcW w:w="583" w:type="dxa"/>
            <w:tcBorders>
              <w:top w:val="nil"/>
              <w:left w:val="nil"/>
              <w:right w:val="nil"/>
            </w:tcBorders>
          </w:tcPr>
          <w:p w14:paraId="33CDE120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 w14:paraId="7C424863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 w14:paraId="15DFEDE9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 w14:paraId="4AB6C582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 w14:paraId="60C3D91A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83" w:type="dxa"/>
            <w:tcBorders>
              <w:top w:val="nil"/>
              <w:left w:val="nil"/>
              <w:right w:val="nil"/>
            </w:tcBorders>
          </w:tcPr>
          <w:p w14:paraId="546CA238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 w14:paraId="66982E22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 w14:paraId="772ECEDA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 w14:paraId="59C26EBD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 w14:paraId="131F3815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584" w:type="dxa"/>
            <w:tcBorders>
              <w:top w:val="nil"/>
              <w:left w:val="nil"/>
              <w:right w:val="nil"/>
            </w:tcBorders>
          </w:tcPr>
          <w:p w14:paraId="2FB734ED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10</w:t>
            </w:r>
          </w:p>
        </w:tc>
      </w:tr>
      <w:tr w:rsidR="006716F0" w14:paraId="4CDCEFF4" w14:textId="77777777" w:rsidTr="00FF2491">
        <w:tc>
          <w:tcPr>
            <w:tcW w:w="926" w:type="dxa"/>
            <w:tcBorders>
              <w:top w:val="nil"/>
              <w:left w:val="nil"/>
              <w:bottom w:val="nil"/>
            </w:tcBorders>
            <w:vAlign w:val="center"/>
          </w:tcPr>
          <w:p w14:paraId="2E172280" w14:textId="77777777" w:rsidR="006716F0" w:rsidRDefault="006716F0" w:rsidP="00FF2491"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关键字</w:t>
            </w:r>
          </w:p>
        </w:tc>
        <w:tc>
          <w:tcPr>
            <w:tcW w:w="583" w:type="dxa"/>
          </w:tcPr>
          <w:p w14:paraId="48934378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584" w:type="dxa"/>
          </w:tcPr>
          <w:p w14:paraId="54902A8F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584" w:type="dxa"/>
          </w:tcPr>
          <w:p w14:paraId="39BD933B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584" w:type="dxa"/>
          </w:tcPr>
          <w:p w14:paraId="38C60BC3" w14:textId="77777777" w:rsidR="006716F0" w:rsidRDefault="006716F0" w:rsidP="00FF2491"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 w14:paraId="20BDFCB4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583" w:type="dxa"/>
          </w:tcPr>
          <w:p w14:paraId="33943618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49</w:t>
            </w:r>
          </w:p>
        </w:tc>
        <w:tc>
          <w:tcPr>
            <w:tcW w:w="584" w:type="dxa"/>
          </w:tcPr>
          <w:p w14:paraId="57EC131B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38</w:t>
            </w:r>
          </w:p>
        </w:tc>
        <w:tc>
          <w:tcPr>
            <w:tcW w:w="584" w:type="dxa"/>
          </w:tcPr>
          <w:p w14:paraId="16A5CB3A" w14:textId="77777777" w:rsidR="006716F0" w:rsidRDefault="006716F0" w:rsidP="00FF2491"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 w14:paraId="7172306E" w14:textId="77777777" w:rsidR="006716F0" w:rsidRDefault="006716F0" w:rsidP="00FF2491"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 w14:paraId="44B8ED4A" w14:textId="77777777" w:rsidR="006716F0" w:rsidRDefault="006716F0" w:rsidP="00FF2491"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 w14:paraId="0573F725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32</w:t>
            </w:r>
          </w:p>
        </w:tc>
      </w:tr>
      <w:tr w:rsidR="006716F0" w14:paraId="52B43A93" w14:textId="77777777" w:rsidTr="00FF2491">
        <w:tc>
          <w:tcPr>
            <w:tcW w:w="926" w:type="dxa"/>
            <w:tcBorders>
              <w:top w:val="nil"/>
              <w:left w:val="nil"/>
              <w:bottom w:val="nil"/>
            </w:tcBorders>
          </w:tcPr>
          <w:p w14:paraId="52EE2F3E" w14:textId="77777777" w:rsidR="006716F0" w:rsidRDefault="006716F0" w:rsidP="00FF2491"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比较</w:t>
            </w:r>
          </w:p>
          <w:p w14:paraId="169741EE" w14:textId="77777777" w:rsidR="006716F0" w:rsidRDefault="006716F0" w:rsidP="00FF2491"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次数</w:t>
            </w:r>
          </w:p>
        </w:tc>
        <w:tc>
          <w:tcPr>
            <w:tcW w:w="583" w:type="dxa"/>
          </w:tcPr>
          <w:p w14:paraId="43C90A39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84" w:type="dxa"/>
          </w:tcPr>
          <w:p w14:paraId="129A007B" w14:textId="77777777" w:rsidR="006716F0" w:rsidRDefault="006716F0" w:rsidP="00FF2491">
            <w:pPr>
              <w:spacing w:line="300" w:lineRule="auto"/>
              <w:ind w:firstLineChars="100" w:firstLine="240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 w14:paraId="39112502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 w14:paraId="61C58BA6" w14:textId="77777777" w:rsidR="006716F0" w:rsidRDefault="006716F0" w:rsidP="00FF2491"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 w14:paraId="728B5BE8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83" w:type="dxa"/>
          </w:tcPr>
          <w:p w14:paraId="6751D61B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84" w:type="dxa"/>
          </w:tcPr>
          <w:p w14:paraId="498FA958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84" w:type="dxa"/>
          </w:tcPr>
          <w:p w14:paraId="27605F26" w14:textId="77777777" w:rsidR="006716F0" w:rsidRDefault="006716F0" w:rsidP="00FF2491"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 w14:paraId="372F07E7" w14:textId="77777777" w:rsidR="006716F0" w:rsidRDefault="006716F0" w:rsidP="00FF2491"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 w14:paraId="224EED41" w14:textId="77777777" w:rsidR="006716F0" w:rsidRDefault="006716F0" w:rsidP="00FF2491">
            <w:pPr>
              <w:spacing w:line="300" w:lineRule="auto"/>
              <w:jc w:val="center"/>
            </w:pPr>
          </w:p>
        </w:tc>
        <w:tc>
          <w:tcPr>
            <w:tcW w:w="584" w:type="dxa"/>
          </w:tcPr>
          <w:p w14:paraId="48F0A344" w14:textId="77777777" w:rsidR="006716F0" w:rsidRDefault="006716F0" w:rsidP="00FF2491"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14:paraId="6737EF31" w14:textId="77777777" w:rsidR="006716F0" w:rsidRDefault="006716F0" w:rsidP="006716F0">
      <w:pPr>
        <w:tabs>
          <w:tab w:val="left" w:pos="360"/>
        </w:tabs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成功时</w:t>
      </w:r>
      <w:r>
        <w:rPr>
          <w:rFonts w:hint="eastAsia"/>
        </w:rPr>
        <w:t>ASL</w:t>
      </w:r>
      <w:r>
        <w:rPr>
          <w:rFonts w:hint="eastAsia"/>
        </w:rPr>
        <w:t>：</w:t>
      </w:r>
      <w:r>
        <w:rPr>
          <w:rFonts w:hint="eastAsia"/>
        </w:rPr>
        <w:t xml:space="preserve">            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  <w:r>
        <w:rPr>
          <w:rFonts w:hint="eastAsia"/>
        </w:rPr>
        <w:t xml:space="preserve">  </w:t>
      </w:r>
    </w:p>
    <w:p w14:paraId="7B9CE8E2" w14:textId="2A5303C4" w:rsidR="00913238" w:rsidRDefault="003675E2" w:rsidP="006716F0">
      <w:pPr>
        <w:spacing w:line="300" w:lineRule="auto"/>
      </w:pPr>
      <w:r>
        <w:t xml:space="preserve">   </w:t>
      </w:r>
      <w:r w:rsidR="006716F0">
        <w:rPr>
          <w:rFonts w:hint="eastAsia"/>
        </w:rPr>
        <w:t>ASL</w:t>
      </w:r>
      <w:r w:rsidR="006716F0">
        <w:rPr>
          <w:rFonts w:hint="eastAsia"/>
          <w:vertAlign w:val="subscript"/>
        </w:rPr>
        <w:t>成功</w:t>
      </w:r>
      <w:r w:rsidR="006716F0">
        <w:rPr>
          <w:rFonts w:hint="eastAsia"/>
        </w:rPr>
        <w:t>=</w:t>
      </w:r>
      <w:r w:rsidR="006716F0">
        <w:rPr>
          <w:rFonts w:hint="eastAsia"/>
        </w:rPr>
        <w:t>（</w:t>
      </w:r>
      <w:r w:rsidR="006716F0">
        <w:rPr>
          <w:rFonts w:hint="eastAsia"/>
        </w:rPr>
        <w:t>2+1+1+3+1+2+1</w:t>
      </w:r>
      <w:r w:rsidR="006716F0">
        <w:rPr>
          <w:rFonts w:hint="eastAsia"/>
        </w:rPr>
        <w:t>）</w:t>
      </w:r>
      <w:r w:rsidR="006716F0">
        <w:rPr>
          <w:rFonts w:hint="eastAsia"/>
        </w:rPr>
        <w:t>/7=11/7</w:t>
      </w:r>
      <w:r w:rsidR="006716F0">
        <w:rPr>
          <w:rFonts w:hint="eastAsia"/>
        </w:rPr>
        <w:t>。</w:t>
      </w:r>
    </w:p>
    <w:p w14:paraId="3BC65723" w14:textId="77777777" w:rsidR="004D6239" w:rsidRDefault="00557723" w:rsidP="004D6239">
      <w:pPr>
        <w:autoSpaceDE w:val="0"/>
        <w:autoSpaceDN w:val="0"/>
        <w:adjustRightInd w:val="0"/>
      </w:pPr>
      <w:r>
        <w:rPr>
          <w:rFonts w:hint="eastAsia"/>
        </w:rPr>
        <w:t xml:space="preserve"> </w:t>
      </w:r>
    </w:p>
    <w:p w14:paraId="6C69830B" w14:textId="77777777" w:rsidR="001D2C99" w:rsidRDefault="00FB7501" w:rsidP="001D2C99">
      <w:pPr>
        <w:autoSpaceDE w:val="0"/>
        <w:autoSpaceDN w:val="0"/>
        <w:adjustRightInd w:val="0"/>
        <w:rPr>
          <w:rFonts w:ascii="宋体" w:hAnsi="宋体"/>
        </w:rPr>
      </w:pPr>
      <w:r w:rsidRPr="00FB7501">
        <w:t xml:space="preserve"> </w:t>
      </w:r>
      <w:r w:rsidR="00557723" w:rsidRPr="00FB7501">
        <w:rPr>
          <w:b/>
          <w:bCs/>
        </w:rPr>
        <w:t>2.</w:t>
      </w:r>
      <w:r w:rsidR="004D6239" w:rsidRPr="00FB7501">
        <w:rPr>
          <w:b/>
          <w:bCs/>
        </w:rPr>
        <w:t xml:space="preserve"> </w:t>
      </w:r>
      <w:r w:rsidR="00557723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5"/>
        <w:gridCol w:w="1508"/>
        <w:gridCol w:w="1508"/>
        <w:gridCol w:w="1505"/>
        <w:gridCol w:w="1505"/>
      </w:tblGrid>
      <w:tr w:rsidR="001D2C99" w14:paraId="0941C21E" w14:textId="77777777" w:rsidTr="00FF2491">
        <w:trPr>
          <w:trHeight w:val="158"/>
        </w:trPr>
        <w:tc>
          <w:tcPr>
            <w:tcW w:w="1505" w:type="dxa"/>
            <w:vMerge w:val="restart"/>
          </w:tcPr>
          <w:p w14:paraId="26D532C9" w14:textId="77777777" w:rsidR="001D2C99" w:rsidRPr="001D2C99" w:rsidRDefault="001D2C99" w:rsidP="00FF2491">
            <w:pPr>
              <w:rPr>
                <w:rFonts w:ascii="宋体" w:hAnsi="宋体"/>
              </w:rPr>
            </w:pPr>
            <w:r w:rsidRPr="001D2C99">
              <w:rPr>
                <w:rFonts w:ascii="宋体" w:hAnsi="宋体"/>
              </w:rPr>
              <w:t>终点</w:t>
            </w:r>
          </w:p>
        </w:tc>
        <w:tc>
          <w:tcPr>
            <w:tcW w:w="6026" w:type="dxa"/>
            <w:gridSpan w:val="4"/>
          </w:tcPr>
          <w:p w14:paraId="5C0A112D" w14:textId="77777777" w:rsidR="001D2C99" w:rsidRPr="001D2C99" w:rsidRDefault="001D2C99" w:rsidP="00FF2491">
            <w:pPr>
              <w:jc w:val="center"/>
              <w:rPr>
                <w:rFonts w:ascii="宋体" w:hAnsi="宋体"/>
              </w:rPr>
            </w:pPr>
            <w:r w:rsidRPr="001D2C99">
              <w:rPr>
                <w:rFonts w:ascii="宋体" w:hAnsi="宋体"/>
              </w:rPr>
              <w:t>从v0到各终点的d值和最短路径的求解过程</w:t>
            </w:r>
          </w:p>
        </w:tc>
      </w:tr>
      <w:tr w:rsidR="001D2C99" w14:paraId="7F138399" w14:textId="77777777" w:rsidTr="00FF2491">
        <w:trPr>
          <w:trHeight w:val="157"/>
        </w:trPr>
        <w:tc>
          <w:tcPr>
            <w:tcW w:w="0" w:type="dxa"/>
            <w:vMerge/>
          </w:tcPr>
          <w:p w14:paraId="3AC0B96A" w14:textId="77777777" w:rsidR="001D2C99" w:rsidRPr="001D2C99" w:rsidRDefault="001D2C99" w:rsidP="00FF2491"/>
        </w:tc>
        <w:tc>
          <w:tcPr>
            <w:tcW w:w="1508" w:type="dxa"/>
          </w:tcPr>
          <w:p w14:paraId="0E95DA0C" w14:textId="77777777" w:rsidR="001D2C99" w:rsidRPr="001D2C99" w:rsidRDefault="001D2C99" w:rsidP="00FF2491">
            <w:proofErr w:type="spellStart"/>
            <w:r w:rsidRPr="001D2C99">
              <w:t>i</w:t>
            </w:r>
            <w:proofErr w:type="spellEnd"/>
            <w:r w:rsidRPr="001D2C99">
              <w:t>=1</w:t>
            </w:r>
          </w:p>
        </w:tc>
        <w:tc>
          <w:tcPr>
            <w:tcW w:w="1508" w:type="dxa"/>
          </w:tcPr>
          <w:p w14:paraId="25DABD3A" w14:textId="77777777" w:rsidR="001D2C99" w:rsidRPr="001D2C99" w:rsidRDefault="001D2C99" w:rsidP="00FF2491">
            <w:proofErr w:type="spellStart"/>
            <w:r w:rsidRPr="001D2C99">
              <w:t>i</w:t>
            </w:r>
            <w:proofErr w:type="spellEnd"/>
            <w:r w:rsidRPr="001D2C99">
              <w:t>=2</w:t>
            </w:r>
          </w:p>
        </w:tc>
        <w:tc>
          <w:tcPr>
            <w:tcW w:w="1505" w:type="dxa"/>
          </w:tcPr>
          <w:p w14:paraId="539A1CC1" w14:textId="77777777" w:rsidR="001D2C99" w:rsidRPr="001D2C99" w:rsidRDefault="001D2C99" w:rsidP="00FF2491">
            <w:proofErr w:type="spellStart"/>
            <w:r w:rsidRPr="001D2C99">
              <w:t>i</w:t>
            </w:r>
            <w:proofErr w:type="spellEnd"/>
            <w:r w:rsidRPr="001D2C99">
              <w:t>=3</w:t>
            </w:r>
          </w:p>
        </w:tc>
        <w:tc>
          <w:tcPr>
            <w:tcW w:w="1505" w:type="dxa"/>
          </w:tcPr>
          <w:p w14:paraId="5A4E0B47" w14:textId="77777777" w:rsidR="001D2C99" w:rsidRPr="001D2C99" w:rsidRDefault="001D2C99" w:rsidP="00FF2491">
            <w:proofErr w:type="spellStart"/>
            <w:r w:rsidRPr="001D2C99">
              <w:t>i</w:t>
            </w:r>
            <w:proofErr w:type="spellEnd"/>
            <w:r w:rsidRPr="001D2C99">
              <w:t>=4</w:t>
            </w:r>
          </w:p>
        </w:tc>
      </w:tr>
      <w:tr w:rsidR="001D2C99" w14:paraId="7F5279CC" w14:textId="77777777" w:rsidTr="00FF2491">
        <w:tc>
          <w:tcPr>
            <w:tcW w:w="1505" w:type="dxa"/>
          </w:tcPr>
          <w:p w14:paraId="2AAC787F" w14:textId="77777777" w:rsidR="001D2C99" w:rsidRPr="001D2C99" w:rsidRDefault="001D2C99" w:rsidP="00FF2491">
            <w:r w:rsidRPr="001D2C99">
              <w:t>v1</w:t>
            </w:r>
          </w:p>
        </w:tc>
        <w:tc>
          <w:tcPr>
            <w:tcW w:w="1508" w:type="dxa"/>
          </w:tcPr>
          <w:p w14:paraId="359779FA" w14:textId="77777777" w:rsidR="001D2C99" w:rsidRPr="001D2C99" w:rsidRDefault="001D2C99" w:rsidP="00FF2491">
            <w:r w:rsidRPr="001D2C99">
              <w:t>12 (v0,v1)</w:t>
            </w:r>
          </w:p>
        </w:tc>
        <w:tc>
          <w:tcPr>
            <w:tcW w:w="1508" w:type="dxa"/>
          </w:tcPr>
          <w:p w14:paraId="0F2F3D7F" w14:textId="77777777" w:rsidR="001D2C99" w:rsidRPr="001D2C99" w:rsidRDefault="001D2C99" w:rsidP="00FF2491">
            <w:r w:rsidRPr="001D2C99">
              <w:t>12 (v0,v1)</w:t>
            </w:r>
          </w:p>
        </w:tc>
        <w:tc>
          <w:tcPr>
            <w:tcW w:w="1505" w:type="dxa"/>
          </w:tcPr>
          <w:p w14:paraId="2256E42A" w14:textId="77777777" w:rsidR="001D2C99" w:rsidRPr="001D2C99" w:rsidRDefault="001D2C99" w:rsidP="00FF2491">
            <w:r w:rsidRPr="001D2C99">
              <w:t>7 (v0,v4,v1)</w:t>
            </w:r>
          </w:p>
        </w:tc>
        <w:tc>
          <w:tcPr>
            <w:tcW w:w="1505" w:type="dxa"/>
          </w:tcPr>
          <w:p w14:paraId="7A7BED7B" w14:textId="77777777" w:rsidR="001D2C99" w:rsidRPr="001D2C99" w:rsidRDefault="001D2C99" w:rsidP="00FF2491"/>
        </w:tc>
      </w:tr>
      <w:tr w:rsidR="001D2C99" w14:paraId="12069A86" w14:textId="77777777" w:rsidTr="00FF2491">
        <w:tc>
          <w:tcPr>
            <w:tcW w:w="1505" w:type="dxa"/>
          </w:tcPr>
          <w:p w14:paraId="1A177987" w14:textId="77777777" w:rsidR="001D2C99" w:rsidRPr="001D2C99" w:rsidRDefault="001D2C99" w:rsidP="00FF2491">
            <w:r w:rsidRPr="001D2C99">
              <w:t>v2</w:t>
            </w:r>
          </w:p>
        </w:tc>
        <w:tc>
          <w:tcPr>
            <w:tcW w:w="1508" w:type="dxa"/>
          </w:tcPr>
          <w:p w14:paraId="119DF19C" w14:textId="77777777" w:rsidR="001D2C99" w:rsidRPr="001D2C99" w:rsidRDefault="001D2C99" w:rsidP="00FF2491">
            <w:r w:rsidRPr="001D2C99">
              <w:t>4 (v0,v2)</w:t>
            </w:r>
          </w:p>
        </w:tc>
        <w:tc>
          <w:tcPr>
            <w:tcW w:w="1508" w:type="dxa"/>
          </w:tcPr>
          <w:p w14:paraId="734A9EAC" w14:textId="77777777" w:rsidR="001D2C99" w:rsidRPr="001D2C99" w:rsidRDefault="001D2C99" w:rsidP="00FF2491"/>
        </w:tc>
        <w:tc>
          <w:tcPr>
            <w:tcW w:w="1505" w:type="dxa"/>
          </w:tcPr>
          <w:p w14:paraId="10B624BF" w14:textId="77777777" w:rsidR="001D2C99" w:rsidRPr="001D2C99" w:rsidRDefault="001D2C99" w:rsidP="00FF2491"/>
        </w:tc>
        <w:tc>
          <w:tcPr>
            <w:tcW w:w="1505" w:type="dxa"/>
          </w:tcPr>
          <w:p w14:paraId="36AC7B65" w14:textId="77777777" w:rsidR="001D2C99" w:rsidRPr="001D2C99" w:rsidRDefault="001D2C99" w:rsidP="00FF2491"/>
        </w:tc>
      </w:tr>
      <w:tr w:rsidR="001D2C99" w14:paraId="3419E577" w14:textId="77777777" w:rsidTr="00FF2491">
        <w:tc>
          <w:tcPr>
            <w:tcW w:w="1505" w:type="dxa"/>
          </w:tcPr>
          <w:p w14:paraId="2262CF70" w14:textId="77777777" w:rsidR="001D2C99" w:rsidRPr="001D2C99" w:rsidRDefault="001D2C99" w:rsidP="00FF2491">
            <w:r w:rsidRPr="001D2C99">
              <w:t>v3</w:t>
            </w:r>
          </w:p>
        </w:tc>
        <w:tc>
          <w:tcPr>
            <w:tcW w:w="1508" w:type="dxa"/>
          </w:tcPr>
          <w:p w14:paraId="43BCBD7A" w14:textId="77777777" w:rsidR="001D2C99" w:rsidRPr="001D2C99" w:rsidRDefault="001D2C99" w:rsidP="00FF2491">
            <w:r w:rsidRPr="001D2C99">
              <w:t>9 (v0,v3)</w:t>
            </w:r>
          </w:p>
        </w:tc>
        <w:tc>
          <w:tcPr>
            <w:tcW w:w="1508" w:type="dxa"/>
          </w:tcPr>
          <w:p w14:paraId="3ABDB73B" w14:textId="77777777" w:rsidR="001D2C99" w:rsidRPr="001D2C99" w:rsidRDefault="001D2C99" w:rsidP="00FF2491">
            <w:r w:rsidRPr="001D2C99">
              <w:t>8 (v0,v2,v3)</w:t>
            </w:r>
          </w:p>
        </w:tc>
        <w:tc>
          <w:tcPr>
            <w:tcW w:w="1505" w:type="dxa"/>
          </w:tcPr>
          <w:p w14:paraId="1B2B17F8" w14:textId="77777777" w:rsidR="001D2C99" w:rsidRPr="001D2C99" w:rsidRDefault="001D2C99" w:rsidP="00FF2491">
            <w:r w:rsidRPr="001D2C99">
              <w:t>7 (v0,v4,v3)</w:t>
            </w:r>
          </w:p>
        </w:tc>
        <w:tc>
          <w:tcPr>
            <w:tcW w:w="1505" w:type="dxa"/>
          </w:tcPr>
          <w:p w14:paraId="5F434E26" w14:textId="77777777" w:rsidR="001D2C99" w:rsidRPr="001D2C99" w:rsidRDefault="001D2C99" w:rsidP="00FF2491">
            <w:r w:rsidRPr="001D2C99">
              <w:t>7 (v0,v4,v3)</w:t>
            </w:r>
          </w:p>
        </w:tc>
      </w:tr>
      <w:tr w:rsidR="001D2C99" w14:paraId="059128FB" w14:textId="77777777" w:rsidTr="00FF2491">
        <w:tc>
          <w:tcPr>
            <w:tcW w:w="1505" w:type="dxa"/>
          </w:tcPr>
          <w:p w14:paraId="6084E204" w14:textId="77777777" w:rsidR="001D2C99" w:rsidRPr="001D2C99" w:rsidRDefault="001D2C99" w:rsidP="00FF2491">
            <w:r w:rsidRPr="001D2C99">
              <w:t>v4</w:t>
            </w:r>
          </w:p>
        </w:tc>
        <w:tc>
          <w:tcPr>
            <w:tcW w:w="1508" w:type="dxa"/>
          </w:tcPr>
          <w:p w14:paraId="64DFA0D9" w14:textId="77777777" w:rsidR="001D2C99" w:rsidRPr="001D2C99" w:rsidRDefault="001D2C99" w:rsidP="00FF2491">
            <w:r w:rsidRPr="001D2C99">
              <w:t>5 (v0,v4)</w:t>
            </w:r>
          </w:p>
        </w:tc>
        <w:tc>
          <w:tcPr>
            <w:tcW w:w="1508" w:type="dxa"/>
          </w:tcPr>
          <w:p w14:paraId="722A8629" w14:textId="77777777" w:rsidR="001D2C99" w:rsidRPr="001D2C99" w:rsidRDefault="001D2C99" w:rsidP="00FF2491">
            <w:r w:rsidRPr="001D2C99">
              <w:t>5 (v0,v4)</w:t>
            </w:r>
          </w:p>
        </w:tc>
        <w:tc>
          <w:tcPr>
            <w:tcW w:w="1505" w:type="dxa"/>
          </w:tcPr>
          <w:p w14:paraId="6469D139" w14:textId="77777777" w:rsidR="001D2C99" w:rsidRPr="001D2C99" w:rsidRDefault="001D2C99" w:rsidP="00FF2491"/>
        </w:tc>
        <w:tc>
          <w:tcPr>
            <w:tcW w:w="1505" w:type="dxa"/>
          </w:tcPr>
          <w:p w14:paraId="4A8C5B23" w14:textId="77777777" w:rsidR="001D2C99" w:rsidRPr="001D2C99" w:rsidRDefault="001D2C99" w:rsidP="00FF2491"/>
        </w:tc>
      </w:tr>
      <w:tr w:rsidR="001D2C99" w14:paraId="7E73880B" w14:textId="77777777" w:rsidTr="00FF2491">
        <w:tc>
          <w:tcPr>
            <w:tcW w:w="1505" w:type="dxa"/>
          </w:tcPr>
          <w:p w14:paraId="2CDDE1CD" w14:textId="77777777" w:rsidR="001D2C99" w:rsidRPr="001D2C99" w:rsidRDefault="001D2C99" w:rsidP="00FF2491">
            <w:proofErr w:type="spellStart"/>
            <w:r w:rsidRPr="001D2C99">
              <w:t>vj</w:t>
            </w:r>
            <w:proofErr w:type="spellEnd"/>
          </w:p>
        </w:tc>
        <w:tc>
          <w:tcPr>
            <w:tcW w:w="1508" w:type="dxa"/>
          </w:tcPr>
          <w:p w14:paraId="572C4D4A" w14:textId="77777777" w:rsidR="001D2C99" w:rsidRPr="001D2C99" w:rsidRDefault="001D2C99" w:rsidP="00FF2491">
            <w:r w:rsidRPr="001D2C99">
              <w:t>v2</w:t>
            </w:r>
          </w:p>
        </w:tc>
        <w:tc>
          <w:tcPr>
            <w:tcW w:w="1508" w:type="dxa"/>
          </w:tcPr>
          <w:p w14:paraId="599DE53A" w14:textId="77777777" w:rsidR="001D2C99" w:rsidRPr="001D2C99" w:rsidRDefault="001D2C99" w:rsidP="00FF2491">
            <w:r w:rsidRPr="001D2C99">
              <w:t>v4</w:t>
            </w:r>
          </w:p>
        </w:tc>
        <w:tc>
          <w:tcPr>
            <w:tcW w:w="1505" w:type="dxa"/>
          </w:tcPr>
          <w:p w14:paraId="196FB7A4" w14:textId="77777777" w:rsidR="001D2C99" w:rsidRPr="001D2C99" w:rsidRDefault="001D2C99" w:rsidP="00FF2491">
            <w:r w:rsidRPr="001D2C99">
              <w:t>v1</w:t>
            </w:r>
          </w:p>
        </w:tc>
        <w:tc>
          <w:tcPr>
            <w:tcW w:w="1505" w:type="dxa"/>
          </w:tcPr>
          <w:p w14:paraId="6DE4D2AF" w14:textId="77777777" w:rsidR="001D2C99" w:rsidRPr="001D2C99" w:rsidRDefault="001D2C99" w:rsidP="00FF2491">
            <w:r w:rsidRPr="001D2C99">
              <w:t>v3</w:t>
            </w:r>
          </w:p>
        </w:tc>
      </w:tr>
      <w:tr w:rsidR="001D2C99" w14:paraId="58CF36DA" w14:textId="77777777" w:rsidTr="00FF2491">
        <w:tc>
          <w:tcPr>
            <w:tcW w:w="1505" w:type="dxa"/>
          </w:tcPr>
          <w:p w14:paraId="31371398" w14:textId="77777777" w:rsidR="001D2C99" w:rsidRPr="001D2C99" w:rsidRDefault="001D2C99" w:rsidP="00FF2491">
            <w:r w:rsidRPr="001D2C99">
              <w:t>s</w:t>
            </w:r>
          </w:p>
        </w:tc>
        <w:tc>
          <w:tcPr>
            <w:tcW w:w="1508" w:type="dxa"/>
          </w:tcPr>
          <w:p w14:paraId="28F782F7" w14:textId="77777777" w:rsidR="001D2C99" w:rsidRPr="001D2C99" w:rsidRDefault="001D2C99" w:rsidP="00FF2491">
            <w:r w:rsidRPr="001D2C99">
              <w:t>{v0,v2}</w:t>
            </w:r>
          </w:p>
        </w:tc>
        <w:tc>
          <w:tcPr>
            <w:tcW w:w="1508" w:type="dxa"/>
          </w:tcPr>
          <w:p w14:paraId="3A6801EA" w14:textId="77777777" w:rsidR="001D2C99" w:rsidRPr="001D2C99" w:rsidRDefault="001D2C99" w:rsidP="00FF2491">
            <w:r w:rsidRPr="001D2C99">
              <w:t>{v0,v4}</w:t>
            </w:r>
          </w:p>
        </w:tc>
        <w:tc>
          <w:tcPr>
            <w:tcW w:w="1505" w:type="dxa"/>
          </w:tcPr>
          <w:p w14:paraId="431E5316" w14:textId="77777777" w:rsidR="001D2C99" w:rsidRPr="001D2C99" w:rsidRDefault="001D2C99" w:rsidP="00FF2491">
            <w:r w:rsidRPr="001D2C99">
              <w:t>{v0,v4,v1}</w:t>
            </w:r>
          </w:p>
        </w:tc>
        <w:tc>
          <w:tcPr>
            <w:tcW w:w="1505" w:type="dxa"/>
          </w:tcPr>
          <w:p w14:paraId="7D664E1A" w14:textId="77777777" w:rsidR="001D2C99" w:rsidRPr="001D2C99" w:rsidRDefault="001D2C99" w:rsidP="00FF2491">
            <w:r w:rsidRPr="001D2C99">
              <w:t>{v0,v4,v3}</w:t>
            </w:r>
          </w:p>
        </w:tc>
      </w:tr>
    </w:tbl>
    <w:p w14:paraId="0221698C" w14:textId="77777777" w:rsidR="00253133" w:rsidRDefault="00253133" w:rsidP="00913238">
      <w:pPr>
        <w:spacing w:line="300" w:lineRule="auto"/>
        <w:rPr>
          <w:rFonts w:hint="eastAsia"/>
        </w:rPr>
      </w:pPr>
    </w:p>
    <w:p w14:paraId="6EA2C592" w14:textId="77777777" w:rsidR="008D3FE5" w:rsidRDefault="00E4146F" w:rsidP="00913238">
      <w:pPr>
        <w:spacing w:line="300" w:lineRule="auto"/>
      </w:pPr>
      <w:r>
        <w:rPr>
          <w:rFonts w:hint="eastAsia"/>
        </w:rPr>
        <w:t>3</w:t>
      </w:r>
      <w:r>
        <w:t xml:space="preserve">. </w:t>
      </w:r>
    </w:p>
    <w:p w14:paraId="6677321C" w14:textId="1C0E60C2" w:rsidR="00253133" w:rsidRDefault="00014B59" w:rsidP="00913238">
      <w:pPr>
        <w:spacing w:line="300" w:lineRule="auto"/>
      </w:pPr>
      <w:r>
        <w:object w:dxaOrig="10176" w:dyaOrig="8448" w14:anchorId="000686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2pt;height:256pt" o:ole="">
            <v:imagedata r:id="rId6" o:title=""/>
          </v:shape>
          <o:OLEObject Type="Embed" ProgID="Visio.Drawing.15" ShapeID="_x0000_i1027" DrawAspect="Content" ObjectID="_1703593207" r:id="rId7"/>
        </w:object>
      </w:r>
    </w:p>
    <w:p w14:paraId="681B7C61" w14:textId="7A2914F6" w:rsidR="00557723" w:rsidRDefault="00ED199F" w:rsidP="00913238">
      <w:pPr>
        <w:spacing w:line="300" w:lineRule="auto"/>
      </w:pPr>
      <w:r>
        <w:t xml:space="preserve">   </w:t>
      </w:r>
    </w:p>
    <w:p w14:paraId="42C8165E" w14:textId="6BC4AFEB" w:rsidR="006765A5" w:rsidRDefault="00DD35D0" w:rsidP="00913238">
      <w:pPr>
        <w:spacing w:line="300" w:lineRule="auto"/>
        <w:rPr>
          <w:rFonts w:ascii="宋体" w:hAnsi="宋体" w:cs="华文仿宋"/>
        </w:rPr>
      </w:pPr>
      <w:r>
        <w:rPr>
          <w:rFonts w:hint="eastAsia"/>
        </w:rPr>
        <w:t xml:space="preserve"> </w:t>
      </w:r>
    </w:p>
    <w:p w14:paraId="631D9581" w14:textId="77777777" w:rsidR="002D5289" w:rsidRDefault="002D5289" w:rsidP="00913238">
      <w:pPr>
        <w:spacing w:line="300" w:lineRule="auto"/>
        <w:rPr>
          <w:rFonts w:ascii="宋体" w:hAnsi="宋体" w:cs="华文仿宋"/>
        </w:rPr>
      </w:pPr>
    </w:p>
    <w:p w14:paraId="1650FFBB" w14:textId="77777777" w:rsidR="002D5289" w:rsidRDefault="002D5289" w:rsidP="00913238">
      <w:pPr>
        <w:spacing w:line="300" w:lineRule="auto"/>
        <w:rPr>
          <w:rFonts w:ascii="宋体" w:hAnsi="宋体" w:cs="华文仿宋"/>
        </w:rPr>
      </w:pPr>
    </w:p>
    <w:p w14:paraId="4EC78B17" w14:textId="5411B184" w:rsidR="003D6F5C" w:rsidRDefault="006765A5" w:rsidP="00913238">
      <w:pPr>
        <w:spacing w:line="300" w:lineRule="auto"/>
        <w:rPr>
          <w:rFonts w:ascii="宋体" w:hAnsi="宋体" w:cs="华文仿宋"/>
        </w:rPr>
      </w:pPr>
      <w:r>
        <w:rPr>
          <w:rFonts w:ascii="宋体" w:hAnsi="宋体" w:cs="华文仿宋" w:hint="eastAsia"/>
        </w:rPr>
        <w:lastRenderedPageBreak/>
        <w:t>4</w:t>
      </w:r>
      <w:r>
        <w:rPr>
          <w:rFonts w:ascii="宋体" w:hAnsi="宋体" w:cs="华文仿宋"/>
        </w:rPr>
        <w:t>.</w:t>
      </w:r>
      <w:r w:rsidR="00C73FEE">
        <w:rPr>
          <w:rFonts w:ascii="宋体" w:hAnsi="宋体" w:cs="华文仿宋"/>
        </w:rPr>
        <w:object w:dxaOrig="10668" w:dyaOrig="5364" w14:anchorId="45D532E5">
          <v:shape id="_x0000_i1033" type="#_x0000_t75" style="width:443.5pt;height:203pt" o:ole="">
            <v:imagedata r:id="rId8" o:title=""/>
          </v:shape>
          <o:OLEObject Type="Embed" ProgID="Visio.Drawing.15" ShapeID="_x0000_i1033" DrawAspect="Content" ObjectID="_1703593208" r:id="rId9"/>
        </w:object>
      </w:r>
      <w:r w:rsidR="00005B47">
        <w:rPr>
          <w:rFonts w:ascii="宋体" w:hAnsi="宋体" w:cs="华文仿宋"/>
        </w:rPr>
        <w:t xml:space="preserve"> </w:t>
      </w:r>
    </w:p>
    <w:p w14:paraId="0465593E" w14:textId="2DEABD83" w:rsidR="006765A5" w:rsidRDefault="006765A5" w:rsidP="00913238">
      <w:pPr>
        <w:spacing w:line="300" w:lineRule="auto"/>
        <w:rPr>
          <w:rFonts w:ascii="宋体" w:hAnsi="宋体" w:cs="华文仿宋"/>
        </w:rPr>
      </w:pPr>
      <w:r>
        <w:rPr>
          <w:rFonts w:ascii="宋体" w:hAnsi="宋体" w:cs="华文仿宋"/>
        </w:rPr>
        <w:t xml:space="preserve"> </w:t>
      </w:r>
      <w:r w:rsidR="00C73FEE">
        <w:rPr>
          <w:rFonts w:ascii="宋体" w:hAnsi="宋体" w:cs="华文仿宋"/>
        </w:rPr>
        <w:t>WPL=1*4+2*4+3*3+8*2+4*3+5*3+11*2=86</w:t>
      </w:r>
    </w:p>
    <w:p w14:paraId="3A368C10" w14:textId="77777777" w:rsidR="00C73FEE" w:rsidRDefault="00C73FEE" w:rsidP="00005B47">
      <w:pPr>
        <w:spacing w:line="360" w:lineRule="auto"/>
        <w:rPr>
          <w:rFonts w:ascii="宋体" w:hAnsi="宋体" w:cs="华文仿宋"/>
        </w:rPr>
      </w:pPr>
    </w:p>
    <w:p w14:paraId="492554CA" w14:textId="330D4C2B" w:rsidR="003D6F5C" w:rsidRDefault="003D6F5C" w:rsidP="00005B47">
      <w:pPr>
        <w:spacing w:line="360" w:lineRule="auto"/>
        <w:rPr>
          <w:rFonts w:ascii="华文仿宋" w:eastAsia="华文仿宋" w:hAnsi="华文仿宋" w:cs="华文仿宋"/>
          <w:color w:val="FF0000"/>
        </w:rPr>
      </w:pPr>
      <w:r>
        <w:rPr>
          <w:rFonts w:ascii="宋体" w:hAnsi="宋体" w:cs="华文仿宋" w:hint="eastAsia"/>
        </w:rPr>
        <w:t>5</w:t>
      </w:r>
      <w:r>
        <w:rPr>
          <w:rFonts w:ascii="宋体" w:hAnsi="宋体" w:cs="华文仿宋"/>
        </w:rPr>
        <w:t>.</w:t>
      </w:r>
      <w:r w:rsidR="00EA4371" w:rsidRPr="00EA4371">
        <w:rPr>
          <w:rFonts w:ascii="华文仿宋" w:eastAsia="华文仿宋" w:hAnsi="华文仿宋" w:cs="华文仿宋" w:hint="eastAsia"/>
          <w:color w:val="FF0000"/>
        </w:rPr>
        <w:t xml:space="preserve"> </w:t>
      </w:r>
    </w:p>
    <w:p w14:paraId="30C8020D" w14:textId="77777777" w:rsidR="006F601C" w:rsidRDefault="006F601C" w:rsidP="006F601C">
      <w:pPr>
        <w:spacing w:line="360" w:lineRule="auto"/>
        <w:rPr>
          <w:rFonts w:ascii="宋体"/>
        </w:rPr>
      </w:pPr>
      <w:r w:rsidRPr="006F601C">
        <w:rPr>
          <w:rFonts w:ascii="宋体" w:hint="eastAsia"/>
        </w:rPr>
        <w:t>初始序列16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5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8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6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7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8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20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3</w:t>
      </w:r>
    </w:p>
    <w:p w14:paraId="35F7A519" w14:textId="77777777" w:rsidR="006F601C" w:rsidRDefault="006F601C" w:rsidP="006F601C">
      <w:pPr>
        <w:spacing w:line="360" w:lineRule="auto"/>
        <w:rPr>
          <w:rFonts w:ascii="宋体"/>
        </w:rPr>
      </w:pPr>
      <w:r w:rsidRPr="006F601C">
        <w:rPr>
          <w:rFonts w:ascii="宋体" w:hint="eastAsia"/>
        </w:rPr>
        <w:t>第1次排序15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6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6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7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8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8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3</w:t>
      </w:r>
      <w:r>
        <w:rPr>
          <w:rFonts w:ascii="宋体"/>
        </w:rPr>
        <w:t xml:space="preserve"> </w:t>
      </w:r>
      <w:r>
        <w:rPr>
          <w:rFonts w:ascii="宋体" w:hint="eastAsia"/>
        </w:rPr>
        <w:t>[</w:t>
      </w:r>
      <w:r w:rsidRPr="006F601C">
        <w:rPr>
          <w:rFonts w:ascii="宋体" w:hint="eastAsia"/>
        </w:rPr>
        <w:t>20</w:t>
      </w:r>
      <w:r>
        <w:rPr>
          <w:rFonts w:ascii="宋体"/>
        </w:rPr>
        <w:t>]</w:t>
      </w:r>
    </w:p>
    <w:p w14:paraId="65FE5DD4" w14:textId="06680277" w:rsidR="006F601C" w:rsidRPr="006F601C" w:rsidRDefault="006F601C" w:rsidP="006F601C">
      <w:pPr>
        <w:spacing w:line="360" w:lineRule="auto"/>
        <w:rPr>
          <w:rFonts w:ascii="宋体" w:hint="eastAsia"/>
        </w:rPr>
      </w:pPr>
      <w:r w:rsidRPr="006F601C">
        <w:rPr>
          <w:rFonts w:ascii="宋体" w:hint="eastAsia"/>
        </w:rPr>
        <w:t>第2次排序15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6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6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7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8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3</w:t>
      </w:r>
      <w:r>
        <w:rPr>
          <w:rFonts w:ascii="宋体"/>
        </w:rPr>
        <w:t xml:space="preserve"> </w:t>
      </w:r>
      <w:r>
        <w:rPr>
          <w:rFonts w:ascii="宋体" w:hint="eastAsia"/>
        </w:rPr>
        <w:t>[</w:t>
      </w:r>
      <w:r w:rsidRPr="006F601C">
        <w:rPr>
          <w:rFonts w:ascii="宋体" w:hint="eastAsia"/>
        </w:rPr>
        <w:t>18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20</w:t>
      </w:r>
      <w:r>
        <w:rPr>
          <w:rFonts w:ascii="宋体" w:hint="eastAsia"/>
        </w:rPr>
        <w:t>]</w:t>
      </w:r>
    </w:p>
    <w:p w14:paraId="202FDA6D" w14:textId="240DB516" w:rsidR="006F601C" w:rsidRDefault="006F601C" w:rsidP="006F601C">
      <w:pPr>
        <w:spacing w:line="360" w:lineRule="auto"/>
        <w:rPr>
          <w:rFonts w:ascii="宋体"/>
        </w:rPr>
      </w:pPr>
      <w:r w:rsidRPr="006F601C">
        <w:rPr>
          <w:rFonts w:ascii="宋体" w:hint="eastAsia"/>
        </w:rPr>
        <w:t>第3次排序15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6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6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7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3</w:t>
      </w:r>
      <w:r>
        <w:rPr>
          <w:rFonts w:ascii="宋体"/>
        </w:rPr>
        <w:t xml:space="preserve"> </w:t>
      </w:r>
      <w:r>
        <w:rPr>
          <w:rFonts w:ascii="宋体" w:hint="eastAsia"/>
        </w:rPr>
        <w:t>[</w:t>
      </w:r>
      <w:r w:rsidRPr="006F601C">
        <w:rPr>
          <w:rFonts w:ascii="宋体" w:hint="eastAsia"/>
        </w:rPr>
        <w:t>18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18</w:t>
      </w:r>
      <w:r>
        <w:rPr>
          <w:rFonts w:ascii="宋体"/>
        </w:rPr>
        <w:t xml:space="preserve"> </w:t>
      </w:r>
      <w:r w:rsidRPr="006F601C">
        <w:rPr>
          <w:rFonts w:ascii="宋体" w:hint="eastAsia"/>
        </w:rPr>
        <w:t>20</w:t>
      </w:r>
      <w:r>
        <w:rPr>
          <w:rFonts w:ascii="宋体"/>
        </w:rPr>
        <w:t>]</w:t>
      </w:r>
    </w:p>
    <w:p w14:paraId="374B5F20" w14:textId="6D09114F" w:rsidR="001A2804" w:rsidRPr="001A2804" w:rsidRDefault="001A2804" w:rsidP="001A2804">
      <w:pPr>
        <w:spacing w:line="360" w:lineRule="auto"/>
        <w:rPr>
          <w:rFonts w:ascii="宋体" w:hint="eastAsia"/>
        </w:rPr>
      </w:pPr>
      <w:r w:rsidRPr="001A2804">
        <w:rPr>
          <w:rFonts w:ascii="宋体" w:hint="eastAsia"/>
        </w:rPr>
        <w:t>第 4 次排序 15 16 16 13 [17 18 18 20]</w:t>
      </w:r>
    </w:p>
    <w:p w14:paraId="618D131C" w14:textId="09EDF8D2" w:rsidR="001A2804" w:rsidRPr="001A2804" w:rsidRDefault="001A2804" w:rsidP="001A2804">
      <w:pPr>
        <w:spacing w:line="360" w:lineRule="auto"/>
        <w:rPr>
          <w:rFonts w:ascii="宋体" w:hint="eastAsia"/>
        </w:rPr>
      </w:pPr>
      <w:r w:rsidRPr="001A2804">
        <w:rPr>
          <w:rFonts w:ascii="宋体" w:hint="eastAsia"/>
        </w:rPr>
        <w:t>第 5 次排序 15 16 13 [16  17 18 18 20]</w:t>
      </w:r>
    </w:p>
    <w:p w14:paraId="7C22F3C2" w14:textId="1096AE06" w:rsidR="001A2804" w:rsidRPr="001A2804" w:rsidRDefault="001A2804" w:rsidP="001A2804">
      <w:pPr>
        <w:spacing w:line="360" w:lineRule="auto"/>
        <w:rPr>
          <w:rFonts w:ascii="宋体" w:hint="eastAsia"/>
        </w:rPr>
      </w:pPr>
      <w:r w:rsidRPr="001A2804">
        <w:rPr>
          <w:rFonts w:ascii="宋体" w:hint="eastAsia"/>
        </w:rPr>
        <w:t>第 6 次排序 15 13 [16 16 17 18 18 20]</w:t>
      </w:r>
    </w:p>
    <w:p w14:paraId="7323FE84" w14:textId="5119D80A" w:rsidR="001A2804" w:rsidRPr="00EA4371" w:rsidRDefault="001A2804" w:rsidP="001A2804">
      <w:pPr>
        <w:spacing w:line="360" w:lineRule="auto"/>
        <w:rPr>
          <w:rFonts w:ascii="宋体" w:hint="eastAsia"/>
        </w:rPr>
      </w:pPr>
      <w:r w:rsidRPr="001A2804">
        <w:rPr>
          <w:rFonts w:ascii="宋体" w:hint="eastAsia"/>
        </w:rPr>
        <w:t>第 7 次排序 13 [15  16 16 17 18 18 20]</w:t>
      </w:r>
    </w:p>
    <w:p w14:paraId="02EC50A1" w14:textId="77777777" w:rsidR="009A4246" w:rsidRPr="002B2A29" w:rsidRDefault="009A4246" w:rsidP="009A4246">
      <w:pPr>
        <w:pStyle w:val="a7"/>
        <w:spacing w:line="300" w:lineRule="auto"/>
        <w:rPr>
          <w:b/>
          <w:bCs/>
          <w:sz w:val="24"/>
          <w:szCs w:val="24"/>
        </w:rPr>
      </w:pPr>
      <w:bookmarkStart w:id="0" w:name="_Hlk92915710"/>
      <w:r w:rsidRPr="002B2A29">
        <w:rPr>
          <w:rFonts w:hint="eastAsia"/>
          <w:b/>
          <w:bCs/>
          <w:sz w:val="24"/>
          <w:szCs w:val="24"/>
        </w:rPr>
        <w:t>五、设计题</w:t>
      </w:r>
      <w:r w:rsidRPr="002B2A29">
        <w:rPr>
          <w:rFonts w:hAnsi="宋体" w:hint="eastAsia"/>
          <w:b/>
          <w:bCs/>
          <w:sz w:val="24"/>
          <w:szCs w:val="24"/>
        </w:rPr>
        <w:t>（每小题3分，共15分）</w:t>
      </w:r>
    </w:p>
    <w:p w14:paraId="76B7B2BF" w14:textId="5FB4B7D0" w:rsidR="000C4AD4" w:rsidRPr="00093922" w:rsidRDefault="008F3E7E" w:rsidP="002B2A29">
      <w:pPr>
        <w:spacing w:line="360" w:lineRule="auto"/>
        <w:rPr>
          <w:rFonts w:eastAsia="华文仿宋"/>
        </w:rPr>
      </w:pPr>
      <w:bookmarkStart w:id="1" w:name="_Hlk92915719"/>
      <w:bookmarkEnd w:id="0"/>
      <w:r w:rsidRPr="00093922">
        <w:rPr>
          <w:rFonts w:eastAsia="华文仿宋"/>
        </w:rPr>
        <w:t xml:space="preserve">1. </w:t>
      </w:r>
    </w:p>
    <w:bookmarkEnd w:id="1"/>
    <w:p w14:paraId="75DC36DF" w14:textId="77777777" w:rsidR="00AE03EB" w:rsidRPr="00AE03EB" w:rsidRDefault="00FD369C" w:rsidP="00AE03EB">
      <w:pPr>
        <w:spacing w:line="360" w:lineRule="auto"/>
        <w:rPr>
          <w:rFonts w:eastAsia="华文仿宋"/>
        </w:rPr>
      </w:pPr>
      <w:r w:rsidRPr="00093922">
        <w:rPr>
          <w:rFonts w:eastAsia="华文仿宋"/>
        </w:rPr>
        <w:tab/>
      </w:r>
      <w:r w:rsidR="00AE03EB" w:rsidRPr="00AE03EB">
        <w:rPr>
          <w:rFonts w:eastAsia="华文仿宋"/>
        </w:rPr>
        <w:t>void f2(</w:t>
      </w:r>
      <w:proofErr w:type="spellStart"/>
      <w:r w:rsidR="00AE03EB" w:rsidRPr="00AE03EB">
        <w:rPr>
          <w:rFonts w:eastAsia="华文仿宋"/>
        </w:rPr>
        <w:t>SeqList</w:t>
      </w:r>
      <w:proofErr w:type="spellEnd"/>
      <w:r w:rsidR="00AE03EB" w:rsidRPr="00AE03EB">
        <w:rPr>
          <w:rFonts w:eastAsia="华文仿宋"/>
        </w:rPr>
        <w:t xml:space="preserve"> *L){  </w:t>
      </w:r>
    </w:p>
    <w:p w14:paraId="1C31FE94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ab/>
        <w:t xml:space="preserve">int </w:t>
      </w:r>
      <w:proofErr w:type="spellStart"/>
      <w:r w:rsidRPr="00AE03EB">
        <w:rPr>
          <w:rFonts w:eastAsia="华文仿宋"/>
        </w:rPr>
        <w:t>i,j,k</w:t>
      </w:r>
      <w:proofErr w:type="spellEnd"/>
      <w:r w:rsidRPr="00AE03EB">
        <w:rPr>
          <w:rFonts w:eastAsia="华文仿宋"/>
        </w:rPr>
        <w:t>;</w:t>
      </w:r>
    </w:p>
    <w:p w14:paraId="45002717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ab/>
        <w:t>k=0;</w:t>
      </w:r>
    </w:p>
    <w:p w14:paraId="31E88775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ab/>
        <w:t>for(</w:t>
      </w:r>
      <w:proofErr w:type="spellStart"/>
      <w:r w:rsidRPr="00AE03EB">
        <w:rPr>
          <w:rFonts w:eastAsia="华文仿宋"/>
        </w:rPr>
        <w:t>i</w:t>
      </w:r>
      <w:proofErr w:type="spellEnd"/>
      <w:r w:rsidRPr="00AE03EB">
        <w:rPr>
          <w:rFonts w:eastAsia="华文仿宋"/>
        </w:rPr>
        <w:t>=0;i&lt;L-&gt;</w:t>
      </w:r>
      <w:proofErr w:type="spellStart"/>
      <w:r w:rsidRPr="00AE03EB">
        <w:rPr>
          <w:rFonts w:eastAsia="华文仿宋"/>
        </w:rPr>
        <w:t>length;i</w:t>
      </w:r>
      <w:proofErr w:type="spellEnd"/>
      <w:r w:rsidRPr="00AE03EB">
        <w:rPr>
          <w:rFonts w:eastAsia="华文仿宋"/>
        </w:rPr>
        <w:t xml:space="preserve">++){  </w:t>
      </w:r>
    </w:p>
    <w:p w14:paraId="40A14EC6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ab/>
        <w:t>for(j=0;j&lt;k &amp;&amp; L-&gt;data[</w:t>
      </w:r>
      <w:proofErr w:type="spellStart"/>
      <w:r w:rsidRPr="00AE03EB">
        <w:rPr>
          <w:rFonts w:eastAsia="华文仿宋"/>
        </w:rPr>
        <w:t>i</w:t>
      </w:r>
      <w:proofErr w:type="spellEnd"/>
      <w:r w:rsidRPr="00AE03EB">
        <w:rPr>
          <w:rFonts w:eastAsia="华文仿宋"/>
        </w:rPr>
        <w:t>]!=L-&gt;data[j];</w:t>
      </w:r>
      <w:proofErr w:type="spellStart"/>
      <w:r w:rsidRPr="00AE03EB">
        <w:rPr>
          <w:rFonts w:eastAsia="华文仿宋"/>
        </w:rPr>
        <w:t>j++</w:t>
      </w:r>
      <w:proofErr w:type="spellEnd"/>
      <w:r w:rsidRPr="00AE03EB">
        <w:rPr>
          <w:rFonts w:eastAsia="华文仿宋"/>
        </w:rPr>
        <w:t>);</w:t>
      </w:r>
    </w:p>
    <w:p w14:paraId="0757CF69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 xml:space="preserve">   </w:t>
      </w: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  <w:t xml:space="preserve">if(j==k){ </w:t>
      </w:r>
    </w:p>
    <w:p w14:paraId="4EBC9B94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  <w:t>if(k!=</w:t>
      </w:r>
      <w:proofErr w:type="spellStart"/>
      <w:r w:rsidRPr="00AE03EB">
        <w:rPr>
          <w:rFonts w:eastAsia="华文仿宋"/>
        </w:rPr>
        <w:t>i</w:t>
      </w:r>
      <w:proofErr w:type="spellEnd"/>
      <w:r w:rsidRPr="00AE03EB">
        <w:rPr>
          <w:rFonts w:eastAsia="华文仿宋"/>
        </w:rPr>
        <w:t>)  L-&gt;data[k]=L-&gt;data[</w:t>
      </w:r>
      <w:proofErr w:type="spellStart"/>
      <w:r w:rsidRPr="00AE03EB">
        <w:rPr>
          <w:rFonts w:eastAsia="华文仿宋"/>
        </w:rPr>
        <w:t>i</w:t>
      </w:r>
      <w:proofErr w:type="spellEnd"/>
      <w:r w:rsidRPr="00AE03EB">
        <w:rPr>
          <w:rFonts w:eastAsia="华文仿宋"/>
        </w:rPr>
        <w:t>];</w:t>
      </w:r>
    </w:p>
    <w:p w14:paraId="34A94B97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lastRenderedPageBreak/>
        <w:t xml:space="preserve">   </w:t>
      </w: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  <w:t>k++;</w:t>
      </w:r>
    </w:p>
    <w:p w14:paraId="5DC5BCFD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 xml:space="preserve">   </w:t>
      </w: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</w:r>
      <w:r w:rsidRPr="00AE03EB">
        <w:rPr>
          <w:rFonts w:eastAsia="华文仿宋"/>
        </w:rPr>
        <w:tab/>
        <w:t>}</w:t>
      </w:r>
    </w:p>
    <w:p w14:paraId="05F02DA6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>}</w:t>
      </w:r>
    </w:p>
    <w:p w14:paraId="6A13F6D2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ab/>
        <w:t>L-&gt;length=k;</w:t>
      </w:r>
    </w:p>
    <w:p w14:paraId="3009992A" w14:textId="1AF0B500" w:rsidR="005155DD" w:rsidRPr="002B2A29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>}</w:t>
      </w:r>
    </w:p>
    <w:p w14:paraId="0D1C6B7A" w14:textId="77777777" w:rsidR="005155DD" w:rsidRPr="002B2A29" w:rsidRDefault="005155DD" w:rsidP="002B2A29">
      <w:pPr>
        <w:spacing w:line="360" w:lineRule="auto"/>
      </w:pPr>
    </w:p>
    <w:p w14:paraId="678890BE" w14:textId="77777777" w:rsidR="00AE03EB" w:rsidRDefault="005155DD" w:rsidP="00AE03EB">
      <w:pPr>
        <w:spacing w:line="360" w:lineRule="auto"/>
      </w:pPr>
      <w:r w:rsidRPr="002B2A29">
        <w:t xml:space="preserve">2.  </w:t>
      </w:r>
      <w:r w:rsidR="00AE03EB">
        <w:t xml:space="preserve">void </w:t>
      </w:r>
      <w:proofErr w:type="spellStart"/>
      <w:r w:rsidR="00AE03EB">
        <w:t>mergelklist</w:t>
      </w:r>
      <w:proofErr w:type="spellEnd"/>
      <w:r w:rsidR="00AE03EB">
        <w:t>(</w:t>
      </w:r>
      <w:proofErr w:type="spellStart"/>
      <w:r w:rsidR="00AE03EB">
        <w:t>lklist</w:t>
      </w:r>
      <w:proofErr w:type="spellEnd"/>
      <w:r w:rsidR="00AE03EB">
        <w:t xml:space="preserve"> *</w:t>
      </w:r>
      <w:proofErr w:type="spellStart"/>
      <w:r w:rsidR="00AE03EB">
        <w:t>ha,lklist</w:t>
      </w:r>
      <w:proofErr w:type="spellEnd"/>
      <w:r w:rsidR="00AE03EB">
        <w:t xml:space="preserve"> *</w:t>
      </w:r>
      <w:proofErr w:type="spellStart"/>
      <w:r w:rsidR="00AE03EB">
        <w:t>hb,lklist</w:t>
      </w:r>
      <w:proofErr w:type="spellEnd"/>
      <w:r w:rsidR="00AE03EB">
        <w:t xml:space="preserve"> *&amp;</w:t>
      </w:r>
      <w:proofErr w:type="spellStart"/>
      <w:r w:rsidR="00AE03EB">
        <w:t>hc</w:t>
      </w:r>
      <w:proofErr w:type="spellEnd"/>
      <w:r w:rsidR="00AE03EB">
        <w:t>)</w:t>
      </w:r>
    </w:p>
    <w:p w14:paraId="7D25A781" w14:textId="77777777" w:rsidR="00AE03EB" w:rsidRDefault="00AE03EB" w:rsidP="00AE03EB">
      <w:pPr>
        <w:spacing w:line="360" w:lineRule="auto"/>
      </w:pPr>
      <w:r>
        <w:t>{</w:t>
      </w:r>
    </w:p>
    <w:p w14:paraId="289801F1" w14:textId="77777777" w:rsidR="00AE03EB" w:rsidRDefault="00AE03EB" w:rsidP="00AE03EB">
      <w:pPr>
        <w:spacing w:line="360" w:lineRule="auto"/>
      </w:pPr>
      <w:r>
        <w:t xml:space="preserve">   </w:t>
      </w:r>
      <w:proofErr w:type="spellStart"/>
      <w:r>
        <w:t>lklist</w:t>
      </w:r>
      <w:proofErr w:type="spellEnd"/>
      <w:r>
        <w:t xml:space="preserve"> *s=</w:t>
      </w:r>
      <w:proofErr w:type="spellStart"/>
      <w:r>
        <w:t>hc</w:t>
      </w:r>
      <w:proofErr w:type="spellEnd"/>
      <w:r>
        <w:t>=0;</w:t>
      </w:r>
    </w:p>
    <w:p w14:paraId="6A8F3A9D" w14:textId="77777777" w:rsidR="00AE03EB" w:rsidRDefault="00AE03EB" w:rsidP="00AE03EB">
      <w:pPr>
        <w:spacing w:line="360" w:lineRule="auto"/>
      </w:pPr>
      <w:r>
        <w:t xml:space="preserve">   while(ha!=0 &amp;&amp; </w:t>
      </w:r>
      <w:proofErr w:type="spellStart"/>
      <w:r>
        <w:t>hb</w:t>
      </w:r>
      <w:proofErr w:type="spellEnd"/>
      <w:r>
        <w:t>!=0)</w:t>
      </w:r>
    </w:p>
    <w:p w14:paraId="13C87E7E" w14:textId="77777777" w:rsidR="00AE03EB" w:rsidRDefault="00AE03EB" w:rsidP="00AE03EB">
      <w:pPr>
        <w:spacing w:line="360" w:lineRule="auto"/>
      </w:pPr>
      <w:r>
        <w:t xml:space="preserve">     if(ha-&gt;data&lt;</w:t>
      </w:r>
      <w:proofErr w:type="spellStart"/>
      <w:r>
        <w:t>hb</w:t>
      </w:r>
      <w:proofErr w:type="spellEnd"/>
      <w:r>
        <w:t xml:space="preserve">-&gt;data){if(s==0) </w:t>
      </w:r>
      <w:proofErr w:type="spellStart"/>
      <w:r>
        <w:t>hc</w:t>
      </w:r>
      <w:proofErr w:type="spellEnd"/>
      <w:r>
        <w:t>=s=ha; else {s-&gt;next=ha; s=ha;};ha=ha-&gt;next;}</w:t>
      </w:r>
    </w:p>
    <w:p w14:paraId="0DA95901" w14:textId="77777777" w:rsidR="00AE03EB" w:rsidRDefault="00AE03EB" w:rsidP="00AE03EB">
      <w:pPr>
        <w:spacing w:line="360" w:lineRule="auto"/>
      </w:pPr>
      <w:r>
        <w:t xml:space="preserve">     else {if(s==0) </w:t>
      </w:r>
      <w:proofErr w:type="spellStart"/>
      <w:r>
        <w:t>hc</w:t>
      </w:r>
      <w:proofErr w:type="spellEnd"/>
      <w:r>
        <w:t>=s=</w:t>
      </w:r>
      <w:proofErr w:type="spellStart"/>
      <w:r>
        <w:t>hb</w:t>
      </w:r>
      <w:proofErr w:type="spellEnd"/>
      <w:r>
        <w:t>; else {s-&gt;next=</w:t>
      </w:r>
      <w:proofErr w:type="spellStart"/>
      <w:r>
        <w:t>hb</w:t>
      </w:r>
      <w:proofErr w:type="spellEnd"/>
      <w:r>
        <w:t>; s=</w:t>
      </w:r>
      <w:proofErr w:type="spellStart"/>
      <w:r>
        <w:t>hb</w:t>
      </w:r>
      <w:proofErr w:type="spellEnd"/>
      <w:r>
        <w:t>;};</w:t>
      </w:r>
      <w:proofErr w:type="spellStart"/>
      <w:r>
        <w:t>hb</w:t>
      </w:r>
      <w:proofErr w:type="spellEnd"/>
      <w:r>
        <w:t>=</w:t>
      </w:r>
      <w:proofErr w:type="spellStart"/>
      <w:r>
        <w:t>hb</w:t>
      </w:r>
      <w:proofErr w:type="spellEnd"/>
      <w:r>
        <w:t>-&gt;next;}</w:t>
      </w:r>
    </w:p>
    <w:p w14:paraId="34C83BCD" w14:textId="77777777" w:rsidR="00AE03EB" w:rsidRDefault="00AE03EB" w:rsidP="00AE03EB">
      <w:pPr>
        <w:spacing w:line="360" w:lineRule="auto"/>
      </w:pPr>
      <w:r>
        <w:t xml:space="preserve">   if(ha==0) s-&gt;next=</w:t>
      </w:r>
      <w:proofErr w:type="spellStart"/>
      <w:r>
        <w:t>hb</w:t>
      </w:r>
      <w:proofErr w:type="spellEnd"/>
      <w:r>
        <w:t>; else s-&gt;next=ha;</w:t>
      </w:r>
    </w:p>
    <w:p w14:paraId="2BACA387" w14:textId="77777777" w:rsidR="00AE03EB" w:rsidRDefault="00AE03EB" w:rsidP="00AE03EB">
      <w:pPr>
        <w:spacing w:line="360" w:lineRule="auto"/>
        <w:rPr>
          <w:rFonts w:eastAsia="华文仿宋"/>
        </w:rPr>
      </w:pPr>
      <w:r>
        <w:t>}</w:t>
      </w:r>
    </w:p>
    <w:p w14:paraId="383C6F3C" w14:textId="77777777" w:rsidR="00AE03EB" w:rsidRDefault="00AE03EB" w:rsidP="00AE03EB">
      <w:pPr>
        <w:spacing w:line="360" w:lineRule="auto"/>
        <w:rPr>
          <w:rFonts w:eastAsia="华文仿宋"/>
        </w:rPr>
      </w:pPr>
    </w:p>
    <w:p w14:paraId="0E28CE04" w14:textId="77777777" w:rsidR="00AE03EB" w:rsidRPr="00AE03EB" w:rsidRDefault="00451B48" w:rsidP="00AE03EB">
      <w:pPr>
        <w:spacing w:line="360" w:lineRule="auto"/>
        <w:rPr>
          <w:rFonts w:eastAsia="华文仿宋"/>
        </w:rPr>
      </w:pPr>
      <w:r w:rsidRPr="002B2A29">
        <w:rPr>
          <w:rFonts w:eastAsia="华文仿宋"/>
        </w:rPr>
        <w:t xml:space="preserve">3. </w:t>
      </w:r>
      <w:r w:rsidR="00AE03EB" w:rsidRPr="00AE03EB">
        <w:rPr>
          <w:rFonts w:eastAsia="华文仿宋"/>
        </w:rPr>
        <w:t>typedef struct node {datatype data; struct node *</w:t>
      </w:r>
      <w:proofErr w:type="spellStart"/>
      <w:r w:rsidR="00AE03EB" w:rsidRPr="00AE03EB">
        <w:rPr>
          <w:rFonts w:eastAsia="华文仿宋"/>
        </w:rPr>
        <w:t>lchild</w:t>
      </w:r>
      <w:proofErr w:type="spellEnd"/>
      <w:r w:rsidR="00AE03EB" w:rsidRPr="00AE03EB">
        <w:rPr>
          <w:rFonts w:eastAsia="华文仿宋"/>
        </w:rPr>
        <w:t>,*</w:t>
      </w:r>
      <w:proofErr w:type="spellStart"/>
      <w:r w:rsidR="00AE03EB" w:rsidRPr="00AE03EB">
        <w:rPr>
          <w:rFonts w:eastAsia="华文仿宋"/>
        </w:rPr>
        <w:t>rchild</w:t>
      </w:r>
      <w:proofErr w:type="spellEnd"/>
      <w:r w:rsidR="00AE03EB" w:rsidRPr="00AE03EB">
        <w:rPr>
          <w:rFonts w:eastAsia="华文仿宋"/>
        </w:rPr>
        <w:t xml:space="preserve">;} </w:t>
      </w:r>
      <w:proofErr w:type="spellStart"/>
      <w:r w:rsidR="00AE03EB" w:rsidRPr="00AE03EB">
        <w:rPr>
          <w:rFonts w:eastAsia="华文仿宋"/>
        </w:rPr>
        <w:t>bitree</w:t>
      </w:r>
      <w:proofErr w:type="spellEnd"/>
      <w:r w:rsidR="00AE03EB" w:rsidRPr="00AE03EB">
        <w:rPr>
          <w:rFonts w:eastAsia="华文仿宋"/>
        </w:rPr>
        <w:t>;</w:t>
      </w:r>
    </w:p>
    <w:p w14:paraId="4E7428C6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 xml:space="preserve">int </w:t>
      </w:r>
      <w:proofErr w:type="spellStart"/>
      <w:r w:rsidRPr="00AE03EB">
        <w:rPr>
          <w:rFonts w:eastAsia="华文仿宋"/>
        </w:rPr>
        <w:t>judgebitree</w:t>
      </w:r>
      <w:proofErr w:type="spellEnd"/>
      <w:r w:rsidRPr="00AE03EB">
        <w:rPr>
          <w:rFonts w:eastAsia="华文仿宋"/>
        </w:rPr>
        <w:t>(</w:t>
      </w:r>
      <w:proofErr w:type="spellStart"/>
      <w:r w:rsidRPr="00AE03EB">
        <w:rPr>
          <w:rFonts w:eastAsia="华文仿宋"/>
        </w:rPr>
        <w:t>bitree</w:t>
      </w:r>
      <w:proofErr w:type="spellEnd"/>
      <w:r w:rsidRPr="00AE03EB">
        <w:rPr>
          <w:rFonts w:eastAsia="华文仿宋"/>
        </w:rPr>
        <w:t xml:space="preserve"> *bt1,bitree *bt2)</w:t>
      </w:r>
    </w:p>
    <w:p w14:paraId="594D0C0B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>{</w:t>
      </w:r>
    </w:p>
    <w:p w14:paraId="7BD3F336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 xml:space="preserve">  if (bt1==0 &amp;&amp; bt2==0) return(1);</w:t>
      </w:r>
    </w:p>
    <w:p w14:paraId="0D264A11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 xml:space="preserve">  else if (bt1==0 || bt2==0 ||bt1-&gt;data!=bt2-&gt;data) return(0);</w:t>
      </w:r>
    </w:p>
    <w:p w14:paraId="10F433F0" w14:textId="77777777" w:rsidR="00AE03EB" w:rsidRPr="00AE03EB" w:rsidRDefault="00AE03EB" w:rsidP="00AE03EB">
      <w:pPr>
        <w:spacing w:line="360" w:lineRule="auto"/>
        <w:rPr>
          <w:rFonts w:eastAsia="华文仿宋"/>
        </w:rPr>
      </w:pPr>
      <w:r w:rsidRPr="00AE03EB">
        <w:rPr>
          <w:rFonts w:eastAsia="华文仿宋"/>
        </w:rPr>
        <w:t xml:space="preserve">  else return(judgebitree(bt1-&gt;lchild,bt2-&gt;lchild)*judgebitree(bt1-&gt;rchild,bt2-&gt;rchild));</w:t>
      </w:r>
    </w:p>
    <w:p w14:paraId="3C0E2DA3" w14:textId="037935CA" w:rsidR="00876EE7" w:rsidRPr="002B2A29" w:rsidRDefault="00AE03EB" w:rsidP="00AE03EB">
      <w:pPr>
        <w:spacing w:line="360" w:lineRule="auto"/>
        <w:rPr>
          <w:rFonts w:eastAsia="Arial"/>
        </w:rPr>
      </w:pPr>
      <w:r w:rsidRPr="00AE03EB">
        <w:rPr>
          <w:rFonts w:eastAsia="华文仿宋"/>
        </w:rPr>
        <w:t>}</w:t>
      </w:r>
    </w:p>
    <w:p w14:paraId="79DBAC33" w14:textId="77777777" w:rsidR="00876EE7" w:rsidRPr="00876EE7" w:rsidRDefault="00876EE7" w:rsidP="00451B48">
      <w:pPr>
        <w:ind w:firstLine="480"/>
      </w:pPr>
    </w:p>
    <w:sectPr w:rsidR="00876EE7" w:rsidRPr="00876E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65173E" w14:textId="77777777" w:rsidR="008C31C9" w:rsidRDefault="008C31C9" w:rsidP="009A4246">
      <w:r>
        <w:separator/>
      </w:r>
    </w:p>
  </w:endnote>
  <w:endnote w:type="continuationSeparator" w:id="0">
    <w:p w14:paraId="4FB87164" w14:textId="77777777" w:rsidR="008C31C9" w:rsidRDefault="008C31C9" w:rsidP="009A42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92DD1F" w14:textId="77777777" w:rsidR="008C31C9" w:rsidRDefault="008C31C9" w:rsidP="009A4246">
      <w:r>
        <w:separator/>
      </w:r>
    </w:p>
  </w:footnote>
  <w:footnote w:type="continuationSeparator" w:id="0">
    <w:p w14:paraId="45CF72D5" w14:textId="77777777" w:rsidR="008C31C9" w:rsidRDefault="008C31C9" w:rsidP="009A424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4A27"/>
    <w:rsid w:val="00005B47"/>
    <w:rsid w:val="00014B59"/>
    <w:rsid w:val="00031168"/>
    <w:rsid w:val="00040225"/>
    <w:rsid w:val="00081845"/>
    <w:rsid w:val="00093922"/>
    <w:rsid w:val="000C4AD4"/>
    <w:rsid w:val="001A2804"/>
    <w:rsid w:val="001C00D3"/>
    <w:rsid w:val="001D2C99"/>
    <w:rsid w:val="00203CB9"/>
    <w:rsid w:val="00253133"/>
    <w:rsid w:val="002937E0"/>
    <w:rsid w:val="002B2A29"/>
    <w:rsid w:val="002B655B"/>
    <w:rsid w:val="002D5289"/>
    <w:rsid w:val="002F1D05"/>
    <w:rsid w:val="003675E2"/>
    <w:rsid w:val="003D6F5C"/>
    <w:rsid w:val="00426925"/>
    <w:rsid w:val="00451B48"/>
    <w:rsid w:val="004947EC"/>
    <w:rsid w:val="004D5B42"/>
    <w:rsid w:val="004D6239"/>
    <w:rsid w:val="00514A27"/>
    <w:rsid w:val="005155DD"/>
    <w:rsid w:val="005259F3"/>
    <w:rsid w:val="00557723"/>
    <w:rsid w:val="005E2C61"/>
    <w:rsid w:val="006716F0"/>
    <w:rsid w:val="006765A5"/>
    <w:rsid w:val="006B476C"/>
    <w:rsid w:val="006F601C"/>
    <w:rsid w:val="00732BEA"/>
    <w:rsid w:val="007666B0"/>
    <w:rsid w:val="00773B53"/>
    <w:rsid w:val="007819D9"/>
    <w:rsid w:val="007B63AB"/>
    <w:rsid w:val="007C3ECD"/>
    <w:rsid w:val="007F1537"/>
    <w:rsid w:val="00876EE7"/>
    <w:rsid w:val="008C31C9"/>
    <w:rsid w:val="008C43D0"/>
    <w:rsid w:val="008D3FE5"/>
    <w:rsid w:val="008F3E7E"/>
    <w:rsid w:val="00901F3E"/>
    <w:rsid w:val="00913238"/>
    <w:rsid w:val="009376FD"/>
    <w:rsid w:val="009A4246"/>
    <w:rsid w:val="00A057BD"/>
    <w:rsid w:val="00A57787"/>
    <w:rsid w:val="00AE03EB"/>
    <w:rsid w:val="00AF5894"/>
    <w:rsid w:val="00BC1630"/>
    <w:rsid w:val="00BC73EF"/>
    <w:rsid w:val="00C550EA"/>
    <w:rsid w:val="00C73FEE"/>
    <w:rsid w:val="00CA6A0C"/>
    <w:rsid w:val="00D61D39"/>
    <w:rsid w:val="00DA14E3"/>
    <w:rsid w:val="00DD35D0"/>
    <w:rsid w:val="00DD417E"/>
    <w:rsid w:val="00DE40E0"/>
    <w:rsid w:val="00DE45BF"/>
    <w:rsid w:val="00E16C4D"/>
    <w:rsid w:val="00E4146F"/>
    <w:rsid w:val="00EA4371"/>
    <w:rsid w:val="00EB29E3"/>
    <w:rsid w:val="00EB6427"/>
    <w:rsid w:val="00EC0D21"/>
    <w:rsid w:val="00EC1423"/>
    <w:rsid w:val="00ED199F"/>
    <w:rsid w:val="00F5731D"/>
    <w:rsid w:val="00F628F7"/>
    <w:rsid w:val="00FB7501"/>
    <w:rsid w:val="00FD3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5B1365E"/>
  <w15:chartTrackingRefBased/>
  <w15:docId w15:val="{C9327AD3-05F8-48BD-A727-C0969918DB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A4246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A4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A424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A4246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A4246"/>
    <w:rPr>
      <w:sz w:val="18"/>
      <w:szCs w:val="18"/>
    </w:rPr>
  </w:style>
  <w:style w:type="paragraph" w:styleId="a7">
    <w:name w:val="Plain Text"/>
    <w:basedOn w:val="a"/>
    <w:link w:val="a8"/>
    <w:rsid w:val="009A4246"/>
    <w:rPr>
      <w:rFonts w:ascii="宋体" w:hAnsi="Courier New"/>
      <w:sz w:val="21"/>
      <w:szCs w:val="20"/>
    </w:rPr>
  </w:style>
  <w:style w:type="character" w:customStyle="1" w:styleId="a8">
    <w:name w:val="纯文本 字符"/>
    <w:basedOn w:val="a0"/>
    <w:link w:val="a7"/>
    <w:rsid w:val="009A4246"/>
    <w:rPr>
      <w:rFonts w:ascii="宋体" w:eastAsia="宋体" w:hAnsi="Courier New" w:cs="Times New Roman"/>
      <w:szCs w:val="20"/>
    </w:rPr>
  </w:style>
  <w:style w:type="character" w:styleId="a9">
    <w:name w:val="Placeholder Text"/>
    <w:basedOn w:val="a0"/>
    <w:uiPriority w:val="99"/>
    <w:semiHidden/>
    <w:rsid w:val="00BC73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352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7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44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4</Pages>
  <Words>378</Words>
  <Characters>2160</Characters>
  <Application>Microsoft Office Word</Application>
  <DocSecurity>0</DocSecurity>
  <Lines>18</Lines>
  <Paragraphs>5</Paragraphs>
  <ScaleCrop>false</ScaleCrop>
  <Company/>
  <LinksUpToDate>false</LinksUpToDate>
  <CharactersWithSpaces>2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 春峰</dc:creator>
  <cp:keywords/>
  <dc:description/>
  <cp:lastModifiedBy>董 春峰</cp:lastModifiedBy>
  <cp:revision>60</cp:revision>
  <dcterms:created xsi:type="dcterms:W3CDTF">2022-01-12T03:00:00Z</dcterms:created>
  <dcterms:modified xsi:type="dcterms:W3CDTF">2022-01-13T07:25:00Z</dcterms:modified>
</cp:coreProperties>
</file>